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33FAA" w:rsidRPr="00933FAA" w:rsidRDefault="00933FAA" w:rsidP="00DB1522">
      <w:pPr>
        <w:adjustRightInd w:val="0"/>
        <w:snapToGrid w:val="0"/>
        <w:spacing w:line="360" w:lineRule="exact"/>
        <w:jc w:val="both"/>
        <w:rPr>
          <w:rFonts w:ascii="Arial" w:eastAsia="華康娃娃體(P)" w:hAnsi="Arial"/>
          <w:bCs/>
          <w:sz w:val="26"/>
        </w:rPr>
      </w:pPr>
      <w:r w:rsidRPr="00933FAA">
        <w:rPr>
          <w:rFonts w:ascii="Arial" w:eastAsia="華康娃娃體(P)" w:hAnsi="Arial" w:hint="eastAsia"/>
          <w:bCs/>
          <w:sz w:val="26"/>
        </w:rPr>
        <w:t>[</w:t>
      </w:r>
      <w:r w:rsidRPr="00933FAA">
        <w:rPr>
          <w:rFonts w:ascii="Arial" w:eastAsia="華康娃娃體(P)" w:hAnsi="Arial" w:hint="eastAsia"/>
          <w:bCs/>
          <w:sz w:val="26"/>
        </w:rPr>
        <w:t>題目</w:t>
      </w:r>
      <w:r w:rsidRPr="00933FAA">
        <w:rPr>
          <w:rFonts w:ascii="Arial" w:eastAsia="華康娃娃體(P)" w:hAnsi="Arial" w:hint="eastAsia"/>
          <w:bCs/>
          <w:sz w:val="26"/>
        </w:rPr>
        <w:t>1] (18%)</w:t>
      </w:r>
      <w:r w:rsidRPr="00933FAA">
        <w:rPr>
          <w:rFonts w:ascii="Arial" w:eastAsia="華康娃娃體(P)" w:hAnsi="Arial" w:hint="eastAsia"/>
          <w:bCs/>
          <w:sz w:val="26"/>
        </w:rPr>
        <w:t>：產品包裝</w:t>
      </w:r>
    </w:p>
    <w:p w:rsidR="00933FAA" w:rsidRPr="00933FAA" w:rsidRDefault="00933FAA" w:rsidP="00DB1522">
      <w:pPr>
        <w:adjustRightInd w:val="0"/>
        <w:snapToGrid w:val="0"/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>說明：某工廠生產</w:t>
      </w:r>
      <w:r w:rsidRPr="00933FAA">
        <w:rPr>
          <w:rFonts w:ascii="Arial" w:eastAsia="華康娃娃體(P)" w:hAnsi="Arial" w:hint="eastAsia"/>
          <w:sz w:val="26"/>
        </w:rPr>
        <w:t>4</w:t>
      </w:r>
      <w:r w:rsidRPr="00933FAA">
        <w:rPr>
          <w:rFonts w:ascii="Arial" w:eastAsia="華康娃娃體(P)" w:hAnsi="Arial" w:hint="eastAsia"/>
          <w:sz w:val="26"/>
        </w:rPr>
        <w:t>種正立方體產品，邊長分別為</w:t>
      </w:r>
      <w:r w:rsidRPr="00933FAA">
        <w:rPr>
          <w:rFonts w:ascii="Arial" w:eastAsia="華康娃娃體(P)" w:hAnsi="Arial" w:hint="eastAsia"/>
          <w:sz w:val="26"/>
        </w:rPr>
        <w:t>1, 2, 3,4</w:t>
      </w:r>
      <w:r w:rsidRPr="00933FAA">
        <w:rPr>
          <w:rFonts w:ascii="Arial" w:eastAsia="華康娃娃體(P)" w:hAnsi="Arial" w:hint="eastAsia"/>
          <w:sz w:val="26"/>
        </w:rPr>
        <w:t>公分，該工廠的包裝箱為</w:t>
      </w:r>
      <w:r w:rsidRPr="00933FAA">
        <w:rPr>
          <w:rFonts w:ascii="Arial" w:eastAsia="華康娃娃體(P)" w:hAnsi="Arial"/>
          <w:sz w:val="26"/>
        </w:rPr>
        <w:t>4</w:t>
      </w:r>
      <w:r w:rsidRPr="00933FAA">
        <w:rPr>
          <w:rFonts w:ascii="Arial" w:eastAsia="華康娃娃體(P)" w:hAnsi="Arial" w:hint="eastAsia"/>
          <w:sz w:val="26"/>
        </w:rPr>
        <w:t>*</w:t>
      </w:r>
      <w:r w:rsidRPr="00933FAA">
        <w:rPr>
          <w:rFonts w:ascii="Arial" w:eastAsia="華康娃娃體(P)" w:hAnsi="Arial"/>
          <w:sz w:val="26"/>
        </w:rPr>
        <w:t>4</w:t>
      </w:r>
      <w:r w:rsidRPr="00933FAA">
        <w:rPr>
          <w:rFonts w:ascii="Arial" w:eastAsia="華康娃娃體(P)" w:hAnsi="Arial" w:hint="eastAsia"/>
          <w:sz w:val="26"/>
        </w:rPr>
        <w:t>*</w:t>
      </w:r>
      <w:r w:rsidRPr="00933FAA">
        <w:rPr>
          <w:rFonts w:ascii="Arial" w:eastAsia="華康娃娃體(P)" w:hAnsi="Arial"/>
          <w:sz w:val="26"/>
        </w:rPr>
        <w:t>4</w:t>
      </w:r>
      <w:r w:rsidRPr="00933FAA">
        <w:rPr>
          <w:rFonts w:ascii="Arial" w:eastAsia="華康娃娃體(P)" w:hAnsi="Arial" w:hint="eastAsia"/>
          <w:sz w:val="26"/>
        </w:rPr>
        <w:t>公分</w:t>
      </w:r>
      <w:r w:rsidRPr="00933FAA">
        <w:rPr>
          <w:rFonts w:ascii="Arial" w:eastAsia="華康娃娃體(P)" w:hAnsi="Arial" w:hint="eastAsia"/>
          <w:sz w:val="26"/>
        </w:rPr>
        <w:t xml:space="preserve"> (</w:t>
      </w:r>
      <w:r w:rsidRPr="00933FAA">
        <w:rPr>
          <w:rFonts w:ascii="Arial" w:eastAsia="華康娃娃體(P)" w:hAnsi="Arial" w:hint="eastAsia"/>
          <w:sz w:val="26"/>
        </w:rPr>
        <w:t>不計算包裝箱厚度</w:t>
      </w:r>
      <w:r w:rsidRPr="00933FAA">
        <w:rPr>
          <w:rFonts w:ascii="Arial" w:eastAsia="華康娃娃體(P)" w:hAnsi="Arial" w:hint="eastAsia"/>
          <w:sz w:val="26"/>
        </w:rPr>
        <w:t>)</w:t>
      </w:r>
      <w:r w:rsidRPr="00933FAA">
        <w:rPr>
          <w:rFonts w:ascii="Arial" w:eastAsia="華康娃娃體(P)" w:hAnsi="Arial" w:hint="eastAsia"/>
          <w:sz w:val="26"/>
        </w:rPr>
        <w:t>，現在有若干筆訂單，每一筆訂單可能包括各種產品不同數量，請計算每一筆訂購最少各需要</w:t>
      </w:r>
      <w:proofErr w:type="gramStart"/>
      <w:r w:rsidRPr="00933FAA">
        <w:rPr>
          <w:rFonts w:ascii="Arial" w:eastAsia="華康娃娃體(P)" w:hAnsi="Arial" w:hint="eastAsia"/>
          <w:sz w:val="26"/>
        </w:rPr>
        <w:t>多少個包裝箱</w:t>
      </w:r>
      <w:proofErr w:type="gramEnd"/>
      <w:r w:rsidRPr="00933FAA">
        <w:rPr>
          <w:rFonts w:ascii="Arial" w:eastAsia="華康娃娃體(P)" w:hAnsi="Arial" w:hint="eastAsia"/>
          <w:sz w:val="26"/>
        </w:rPr>
        <w:t>。</w:t>
      </w:r>
    </w:p>
    <w:p w:rsidR="00933FAA" w:rsidRPr="00933FAA" w:rsidRDefault="00933FAA" w:rsidP="00DB1522">
      <w:pPr>
        <w:pStyle w:val="Web"/>
        <w:adjustRightInd w:val="0"/>
        <w:snapToGrid w:val="0"/>
        <w:spacing w:line="360" w:lineRule="exact"/>
        <w:ind w:left="1227" w:hangingChars="472" w:hanging="1227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>輸入格式：每行是一筆訂購單，由四個整數組成，每</w:t>
      </w:r>
      <w:proofErr w:type="gramStart"/>
      <w:r w:rsidRPr="00933FAA">
        <w:rPr>
          <w:rFonts w:ascii="Arial" w:eastAsia="華康娃娃體(P)" w:hAnsi="Arial" w:hint="eastAsia"/>
          <w:sz w:val="26"/>
        </w:rPr>
        <w:t>個</w:t>
      </w:r>
      <w:proofErr w:type="gramEnd"/>
      <w:r w:rsidRPr="00933FAA">
        <w:rPr>
          <w:rFonts w:ascii="Arial" w:eastAsia="華康娃娃體(P)" w:hAnsi="Arial" w:hint="eastAsia"/>
          <w:sz w:val="26"/>
        </w:rPr>
        <w:t>整數以一個</w:t>
      </w:r>
      <w:proofErr w:type="gramStart"/>
      <w:r w:rsidRPr="00933FAA">
        <w:rPr>
          <w:rFonts w:ascii="Arial" w:eastAsia="華康娃娃體(P)" w:hAnsi="Arial" w:hint="eastAsia"/>
          <w:sz w:val="26"/>
        </w:rPr>
        <w:t>空白間格</w:t>
      </w:r>
      <w:proofErr w:type="gramEnd"/>
      <w:r w:rsidRPr="00933FAA">
        <w:rPr>
          <w:rFonts w:ascii="Arial" w:eastAsia="華康娃娃體(P)" w:hAnsi="Arial" w:hint="eastAsia"/>
          <w:sz w:val="26"/>
        </w:rPr>
        <w:t>，依序分別代表邊長</w:t>
      </w:r>
      <w:r w:rsidRPr="00933FAA">
        <w:rPr>
          <w:rFonts w:ascii="Arial" w:eastAsia="華康娃娃體(P)" w:hAnsi="Arial" w:hint="eastAsia"/>
          <w:sz w:val="26"/>
        </w:rPr>
        <w:t>1, 2, 3,4</w:t>
      </w:r>
      <w:r w:rsidRPr="00933FAA">
        <w:rPr>
          <w:rFonts w:ascii="Arial" w:eastAsia="華康娃娃體(P)" w:hAnsi="Arial" w:hint="eastAsia"/>
          <w:sz w:val="26"/>
        </w:rPr>
        <w:t>公分的產品數量，每一個</w:t>
      </w:r>
      <w:proofErr w:type="gramStart"/>
      <w:r w:rsidRPr="00933FAA">
        <w:rPr>
          <w:rFonts w:ascii="Arial" w:eastAsia="華康娃娃體(P)" w:hAnsi="Arial" w:hint="eastAsia"/>
          <w:sz w:val="26"/>
        </w:rPr>
        <w:t>數量均為不</w:t>
      </w:r>
      <w:proofErr w:type="gramEnd"/>
      <w:r w:rsidRPr="00933FAA">
        <w:rPr>
          <w:rFonts w:ascii="Arial" w:eastAsia="華康娃娃體(P)" w:hAnsi="Arial" w:hint="eastAsia"/>
          <w:sz w:val="26"/>
        </w:rPr>
        <w:t>大於</w:t>
      </w:r>
      <w:r w:rsidRPr="00933FAA">
        <w:rPr>
          <w:rFonts w:ascii="Arial" w:eastAsia="華康娃娃體(P)" w:hAnsi="Arial" w:hint="eastAsia"/>
          <w:sz w:val="26"/>
        </w:rPr>
        <w:t>20000</w:t>
      </w:r>
      <w:proofErr w:type="gramStart"/>
      <w:r w:rsidRPr="00933FAA">
        <w:rPr>
          <w:rFonts w:ascii="Arial" w:eastAsia="華康娃娃體(P)" w:hAnsi="Arial" w:hint="eastAsia"/>
          <w:sz w:val="26"/>
        </w:rPr>
        <w:t>的非負整數</w:t>
      </w:r>
      <w:proofErr w:type="gramEnd"/>
      <w:r w:rsidRPr="00933FAA">
        <w:rPr>
          <w:rFonts w:ascii="Arial" w:eastAsia="華康娃娃體(P)" w:hAnsi="Arial" w:hint="eastAsia"/>
          <w:sz w:val="26"/>
        </w:rPr>
        <w:t>，以一個空白隔開。</w:t>
      </w:r>
    </w:p>
    <w:p w:rsidR="00933FAA" w:rsidRPr="00933FAA" w:rsidRDefault="00933FAA" w:rsidP="00DB1522">
      <w:pPr>
        <w:spacing w:line="360" w:lineRule="exact"/>
        <w:ind w:left="1170" w:hangingChars="450" w:hanging="1170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>輸出格式：輸出各筆訂購的最少包裝箱數目，每一筆一行。</w:t>
      </w:r>
    </w:p>
    <w:p w:rsidR="00933FAA" w:rsidRPr="00933FAA" w:rsidRDefault="00933FAA" w:rsidP="00DB1522">
      <w:pPr>
        <w:spacing w:line="360" w:lineRule="exact"/>
        <w:ind w:left="1170" w:hangingChars="450" w:hanging="1170"/>
        <w:jc w:val="both"/>
        <w:rPr>
          <w:rFonts w:ascii="Arial" w:eastAsia="華康娃娃體(P)" w:hAnsi="Arial"/>
          <w:sz w:val="26"/>
        </w:rPr>
      </w:pPr>
    </w:p>
    <w:p w:rsidR="00933FAA" w:rsidRPr="00933FAA" w:rsidRDefault="00933FAA" w:rsidP="00DB1522">
      <w:pPr>
        <w:spacing w:line="360" w:lineRule="exact"/>
        <w:ind w:left="767" w:hangingChars="295" w:hanging="767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>輸入範例：</w:t>
      </w:r>
    </w:p>
    <w:p w:rsidR="00933FAA" w:rsidRPr="00933FAA" w:rsidRDefault="00DB1522" w:rsidP="00DB1522">
      <w:pPr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noProof/>
          <w:sz w:val="26"/>
        </w:rPr>
        <w:drawing>
          <wp:inline distT="0" distB="0" distL="0" distR="0" wp14:anchorId="7C6C6E7E" wp14:editId="66D7C47E">
            <wp:extent cx="2628900" cy="1609725"/>
            <wp:effectExtent l="0" t="0" r="0" b="952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>輸出範例：</w:t>
      </w:r>
    </w:p>
    <w:p w:rsidR="00933FAA" w:rsidRPr="00933FAA" w:rsidRDefault="00933FAA" w:rsidP="00DB1522">
      <w:pPr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noProof/>
          <w:sz w:val="26"/>
        </w:rPr>
        <w:drawing>
          <wp:inline distT="0" distB="0" distL="0" distR="0" wp14:anchorId="71F6B7CB" wp14:editId="20F5EB5F">
            <wp:extent cx="3076575" cy="1562100"/>
            <wp:effectExtent l="0" t="0" r="9525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lastRenderedPageBreak/>
        <w:t>程式碼：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>Imports System.IO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>Public Class Form1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Dim f1 As New </w:t>
      </w:r>
      <w:proofErr w:type="spellStart"/>
      <w:r w:rsidRPr="00933FAA">
        <w:rPr>
          <w:rFonts w:ascii="Arial" w:eastAsia="華康娃娃體(P)" w:hAnsi="Arial" w:hint="eastAsia"/>
          <w:sz w:val="26"/>
        </w:rPr>
        <w:t>FileInfo</w:t>
      </w:r>
      <w:proofErr w:type="spellEnd"/>
      <w:r w:rsidRPr="00933FAA">
        <w:rPr>
          <w:rFonts w:ascii="Arial" w:eastAsia="華康娃娃體(P)" w:hAnsi="Arial" w:hint="eastAsia"/>
          <w:sz w:val="26"/>
        </w:rPr>
        <w:t>("</w:t>
      </w:r>
      <w:r w:rsidRPr="00933FAA">
        <w:rPr>
          <w:rFonts w:ascii="Arial" w:eastAsia="華康娃娃體(P)" w:hAnsi="Arial" w:hint="eastAsia"/>
          <w:sz w:val="26"/>
        </w:rPr>
        <w:t>輸入檔</w:t>
      </w:r>
      <w:r w:rsidRPr="00933FAA">
        <w:rPr>
          <w:rFonts w:ascii="Arial" w:eastAsia="華康娃娃體(P)" w:hAnsi="Arial" w:hint="eastAsia"/>
          <w:sz w:val="26"/>
        </w:rPr>
        <w:t>1.txt") '</w:t>
      </w:r>
      <w:r w:rsidRPr="00933FAA">
        <w:rPr>
          <w:rFonts w:ascii="Arial" w:eastAsia="華康娃娃體(P)" w:hAnsi="Arial" w:hint="eastAsia"/>
          <w:sz w:val="26"/>
        </w:rPr>
        <w:t>輸入</w:t>
      </w:r>
      <w:proofErr w:type="gramStart"/>
      <w:r w:rsidRPr="00933FAA">
        <w:rPr>
          <w:rFonts w:ascii="Arial" w:eastAsia="華康娃娃體(P)" w:hAnsi="Arial" w:hint="eastAsia"/>
          <w:sz w:val="26"/>
        </w:rPr>
        <w:t>檔</w:t>
      </w:r>
      <w:proofErr w:type="gramEnd"/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Dim g1 As New </w:t>
      </w:r>
      <w:proofErr w:type="spellStart"/>
      <w:r w:rsidRPr="00933FAA">
        <w:rPr>
          <w:rFonts w:ascii="Arial" w:eastAsia="華康娃娃體(P)" w:hAnsi="Arial" w:hint="eastAsia"/>
          <w:sz w:val="26"/>
        </w:rPr>
        <w:t>FileInfo</w:t>
      </w:r>
      <w:proofErr w:type="spellEnd"/>
      <w:r w:rsidRPr="00933FAA">
        <w:rPr>
          <w:rFonts w:ascii="Arial" w:eastAsia="華康娃娃體(P)" w:hAnsi="Arial" w:hint="eastAsia"/>
          <w:sz w:val="26"/>
        </w:rPr>
        <w:t>("</w:t>
      </w:r>
      <w:r w:rsidRPr="00933FAA">
        <w:rPr>
          <w:rFonts w:ascii="Arial" w:eastAsia="華康娃娃體(P)" w:hAnsi="Arial" w:hint="eastAsia"/>
          <w:sz w:val="26"/>
        </w:rPr>
        <w:t>輸出檔</w:t>
      </w:r>
      <w:r w:rsidRPr="00933FAA">
        <w:rPr>
          <w:rFonts w:ascii="Arial" w:eastAsia="華康娃娃體(P)" w:hAnsi="Arial" w:hint="eastAsia"/>
          <w:sz w:val="26"/>
        </w:rPr>
        <w:t>1.txt") '</w:t>
      </w:r>
      <w:r w:rsidRPr="00933FAA">
        <w:rPr>
          <w:rFonts w:ascii="Arial" w:eastAsia="華康娃娃體(P)" w:hAnsi="Arial" w:hint="eastAsia"/>
          <w:sz w:val="26"/>
        </w:rPr>
        <w:t>輸出</w:t>
      </w:r>
      <w:proofErr w:type="gramStart"/>
      <w:r w:rsidRPr="00933FAA">
        <w:rPr>
          <w:rFonts w:ascii="Arial" w:eastAsia="華康娃娃體(P)" w:hAnsi="Arial" w:hint="eastAsia"/>
          <w:sz w:val="26"/>
        </w:rPr>
        <w:t>檔</w:t>
      </w:r>
      <w:proofErr w:type="gramEnd"/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Dim </w:t>
      </w:r>
      <w:proofErr w:type="spellStart"/>
      <w:r w:rsidRPr="00933FAA">
        <w:rPr>
          <w:rFonts w:ascii="Arial" w:eastAsia="華康娃娃體(P)" w:hAnsi="Arial"/>
          <w:sz w:val="26"/>
        </w:rPr>
        <w:t>sw</w:t>
      </w:r>
      <w:proofErr w:type="spellEnd"/>
      <w:r w:rsidRPr="00933FAA">
        <w:rPr>
          <w:rFonts w:ascii="Arial" w:eastAsia="華康娃娃體(P)" w:hAnsi="Arial"/>
          <w:sz w:val="26"/>
        </w:rPr>
        <w:t xml:space="preserve"> As </w:t>
      </w:r>
      <w:proofErr w:type="spellStart"/>
      <w:r w:rsidRPr="00933FAA">
        <w:rPr>
          <w:rFonts w:ascii="Arial" w:eastAsia="華康娃娃體(P)" w:hAnsi="Arial"/>
          <w:sz w:val="26"/>
        </w:rPr>
        <w:t>StreamWriter</w:t>
      </w:r>
      <w:proofErr w:type="spellEnd"/>
      <w:r w:rsidRPr="00933FAA">
        <w:rPr>
          <w:rFonts w:ascii="Arial" w:eastAsia="華康娃娃體(P)" w:hAnsi="Arial"/>
          <w:sz w:val="26"/>
        </w:rPr>
        <w:t xml:space="preserve"> = g1.CreateText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Dim </w:t>
      </w:r>
      <w:proofErr w:type="spellStart"/>
      <w:r w:rsidRPr="00933FAA">
        <w:rPr>
          <w:rFonts w:ascii="Arial" w:eastAsia="華康娃娃體(P)" w:hAnsi="Arial" w:hint="eastAsia"/>
          <w:sz w:val="26"/>
        </w:rPr>
        <w:t>str</w:t>
      </w:r>
      <w:proofErr w:type="spellEnd"/>
      <w:r w:rsidRPr="00933FAA">
        <w:rPr>
          <w:rFonts w:ascii="Arial" w:eastAsia="華康娃娃體(P)" w:hAnsi="Arial" w:hint="eastAsia"/>
          <w:sz w:val="26"/>
        </w:rPr>
        <w:t>(5) As String '</w:t>
      </w:r>
      <w:r w:rsidRPr="00933FAA">
        <w:rPr>
          <w:rFonts w:ascii="Arial" w:eastAsia="華康娃娃體(P)" w:hAnsi="Arial" w:hint="eastAsia"/>
          <w:sz w:val="26"/>
        </w:rPr>
        <w:t>每行輸入資料的變數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Dim </w:t>
      </w:r>
      <w:proofErr w:type="spellStart"/>
      <w:proofErr w:type="gramStart"/>
      <w:r w:rsidRPr="00933FAA">
        <w:rPr>
          <w:rFonts w:ascii="Arial" w:eastAsia="華康娃娃體(P)" w:hAnsi="Arial"/>
          <w:sz w:val="26"/>
        </w:rPr>
        <w:t>ans</w:t>
      </w:r>
      <w:proofErr w:type="spellEnd"/>
      <w:r w:rsidRPr="00933FAA">
        <w:rPr>
          <w:rFonts w:ascii="Arial" w:eastAsia="華康娃娃體(P)" w:hAnsi="Arial"/>
          <w:sz w:val="26"/>
        </w:rPr>
        <w:t>(</w:t>
      </w:r>
      <w:proofErr w:type="gramEnd"/>
      <w:r w:rsidRPr="00933FAA">
        <w:rPr>
          <w:rFonts w:ascii="Arial" w:eastAsia="華康娃娃體(P)" w:hAnsi="Arial"/>
          <w:sz w:val="26"/>
        </w:rPr>
        <w:t>,), z, f, x() As Integer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'</w:t>
      </w:r>
      <w:proofErr w:type="spellStart"/>
      <w:r w:rsidRPr="00933FAA">
        <w:rPr>
          <w:rFonts w:ascii="Arial" w:eastAsia="華康娃娃體(P)" w:hAnsi="Arial" w:hint="eastAsia"/>
          <w:sz w:val="26"/>
        </w:rPr>
        <w:t>ans</w:t>
      </w:r>
      <w:proofErr w:type="spellEnd"/>
      <w:r w:rsidRPr="00933FAA">
        <w:rPr>
          <w:rFonts w:ascii="Arial" w:eastAsia="華康娃娃體(P)" w:hAnsi="Arial" w:hint="eastAsia"/>
          <w:sz w:val="26"/>
        </w:rPr>
        <w:t>(</w:t>
      </w:r>
      <w:r w:rsidRPr="00933FAA">
        <w:rPr>
          <w:rFonts w:ascii="Arial" w:eastAsia="華康娃娃體(P)" w:hAnsi="Arial" w:hint="eastAsia"/>
          <w:sz w:val="26"/>
        </w:rPr>
        <w:t>多少訂貨</w:t>
      </w:r>
      <w:r w:rsidRPr="00933FAA">
        <w:rPr>
          <w:rFonts w:ascii="Arial" w:eastAsia="華康娃娃體(P)" w:hAnsi="Arial" w:hint="eastAsia"/>
          <w:sz w:val="26"/>
        </w:rPr>
        <w:t>,4</w:t>
      </w:r>
      <w:r w:rsidRPr="00933FAA">
        <w:rPr>
          <w:rFonts w:ascii="Arial" w:eastAsia="華康娃娃體(P)" w:hAnsi="Arial" w:hint="eastAsia"/>
          <w:sz w:val="26"/>
        </w:rPr>
        <w:t>種產品分別數量</w:t>
      </w:r>
      <w:r w:rsidRPr="00933FAA">
        <w:rPr>
          <w:rFonts w:ascii="Arial" w:eastAsia="華康娃娃體(P)" w:hAnsi="Arial" w:hint="eastAsia"/>
          <w:sz w:val="26"/>
        </w:rPr>
        <w:t>) z=</w:t>
      </w:r>
      <w:r w:rsidRPr="00933FAA">
        <w:rPr>
          <w:rFonts w:ascii="Arial" w:eastAsia="華康娃娃體(P)" w:hAnsi="Arial" w:hint="eastAsia"/>
          <w:sz w:val="26"/>
        </w:rPr>
        <w:t>多少訂貨</w:t>
      </w:r>
      <w:r w:rsidRPr="00933FAA">
        <w:rPr>
          <w:rFonts w:ascii="Arial" w:eastAsia="華康娃娃體(P)" w:hAnsi="Arial" w:hint="eastAsia"/>
          <w:sz w:val="26"/>
        </w:rPr>
        <w:t xml:space="preserve">  f=</w:t>
      </w:r>
      <w:r w:rsidRPr="00933FAA">
        <w:rPr>
          <w:rFonts w:ascii="Arial" w:eastAsia="華康娃娃體(P)" w:hAnsi="Arial" w:hint="eastAsia"/>
          <w:sz w:val="26"/>
        </w:rPr>
        <w:t>連接第幾個數</w:t>
      </w:r>
      <w:r w:rsidRPr="00933FAA">
        <w:rPr>
          <w:rFonts w:ascii="Arial" w:eastAsia="華康娃娃體(P)" w:hAnsi="Arial" w:hint="eastAsia"/>
          <w:sz w:val="26"/>
        </w:rPr>
        <w:t>(3</w:t>
      </w:r>
      <w:r w:rsidRPr="00933FAA">
        <w:rPr>
          <w:rFonts w:ascii="Arial" w:eastAsia="華康娃娃體(P)" w:hAnsi="Arial" w:hint="eastAsia"/>
          <w:sz w:val="26"/>
        </w:rPr>
        <w:t>、</w:t>
      </w:r>
      <w:r w:rsidRPr="00933FAA">
        <w:rPr>
          <w:rFonts w:ascii="Arial" w:eastAsia="華康娃娃體(P)" w:hAnsi="Arial" w:hint="eastAsia"/>
          <w:sz w:val="26"/>
        </w:rPr>
        <w:t>2</w:t>
      </w:r>
      <w:r w:rsidRPr="00933FAA">
        <w:rPr>
          <w:rFonts w:ascii="Arial" w:eastAsia="華康娃娃體(P)" w:hAnsi="Arial" w:hint="eastAsia"/>
          <w:sz w:val="26"/>
        </w:rPr>
        <w:t>公分的總剩餘空間</w:t>
      </w:r>
      <w:r w:rsidRPr="00933FAA">
        <w:rPr>
          <w:rFonts w:ascii="Arial" w:eastAsia="華康娃娃體(P)" w:hAnsi="Arial" w:hint="eastAsia"/>
          <w:sz w:val="26"/>
        </w:rPr>
        <w:t>) x=</w:t>
      </w:r>
      <w:r w:rsidRPr="00933FAA">
        <w:rPr>
          <w:rFonts w:ascii="Arial" w:eastAsia="華康娃娃體(P)" w:hAnsi="Arial" w:hint="eastAsia"/>
          <w:sz w:val="26"/>
        </w:rPr>
        <w:t>訂貨的個別數量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Private Sub Form1_</w:t>
      </w:r>
      <w:proofErr w:type="gramStart"/>
      <w:r w:rsidRPr="00933FAA">
        <w:rPr>
          <w:rFonts w:ascii="Arial" w:eastAsia="華康娃娃體(P)" w:hAnsi="Arial"/>
          <w:sz w:val="26"/>
        </w:rPr>
        <w:t>Load(</w:t>
      </w:r>
      <w:proofErr w:type="spellStart"/>
      <w:proofErr w:type="gramEnd"/>
      <w:r w:rsidRPr="00933FAA">
        <w:rPr>
          <w:rFonts w:ascii="Arial" w:eastAsia="華康娃娃體(P)" w:hAnsi="Arial"/>
          <w:sz w:val="26"/>
        </w:rPr>
        <w:t>ByVal</w:t>
      </w:r>
      <w:proofErr w:type="spellEnd"/>
      <w:r w:rsidRPr="00933FAA">
        <w:rPr>
          <w:rFonts w:ascii="Arial" w:eastAsia="華康娃娃體(P)" w:hAnsi="Arial"/>
          <w:sz w:val="26"/>
        </w:rPr>
        <w:t xml:space="preserve"> sender As </w:t>
      </w:r>
      <w:proofErr w:type="spellStart"/>
      <w:r w:rsidRPr="00933FAA">
        <w:rPr>
          <w:rFonts w:ascii="Arial" w:eastAsia="華康娃娃體(P)" w:hAnsi="Arial"/>
          <w:sz w:val="26"/>
        </w:rPr>
        <w:t>System.Object</w:t>
      </w:r>
      <w:proofErr w:type="spellEnd"/>
      <w:r w:rsidRPr="00933FAA">
        <w:rPr>
          <w:rFonts w:ascii="Arial" w:eastAsia="華康娃娃體(P)" w:hAnsi="Arial"/>
          <w:sz w:val="26"/>
        </w:rPr>
        <w:t xml:space="preserve">, </w:t>
      </w:r>
      <w:proofErr w:type="spellStart"/>
      <w:r w:rsidRPr="00933FAA">
        <w:rPr>
          <w:rFonts w:ascii="Arial" w:eastAsia="華康娃娃體(P)" w:hAnsi="Arial"/>
          <w:sz w:val="26"/>
        </w:rPr>
        <w:t>ByVal</w:t>
      </w:r>
      <w:proofErr w:type="spellEnd"/>
      <w:r w:rsidRPr="00933FAA">
        <w:rPr>
          <w:rFonts w:ascii="Arial" w:eastAsia="華康娃娃體(P)" w:hAnsi="Arial"/>
          <w:sz w:val="26"/>
        </w:rPr>
        <w:t xml:space="preserve"> e As </w:t>
      </w:r>
      <w:proofErr w:type="spellStart"/>
      <w:r w:rsidRPr="00933FAA">
        <w:rPr>
          <w:rFonts w:ascii="Arial" w:eastAsia="華康娃娃體(P)" w:hAnsi="Arial"/>
          <w:sz w:val="26"/>
        </w:rPr>
        <w:t>System.EventArgs</w:t>
      </w:r>
      <w:proofErr w:type="spellEnd"/>
      <w:r w:rsidRPr="00933FAA">
        <w:rPr>
          <w:rFonts w:ascii="Arial" w:eastAsia="華康娃娃體(P)" w:hAnsi="Arial"/>
          <w:sz w:val="26"/>
        </w:rPr>
        <w:t xml:space="preserve">) Handles </w:t>
      </w:r>
      <w:proofErr w:type="spellStart"/>
      <w:r w:rsidRPr="00933FAA">
        <w:rPr>
          <w:rFonts w:ascii="Arial" w:eastAsia="華康娃娃體(P)" w:hAnsi="Arial"/>
          <w:sz w:val="26"/>
        </w:rPr>
        <w:t>MyBase.Load</w:t>
      </w:r>
      <w:proofErr w:type="spellEnd"/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If f1.Exists Then '</w:t>
      </w:r>
      <w:r w:rsidRPr="00933FAA">
        <w:rPr>
          <w:rFonts w:ascii="Arial" w:eastAsia="華康娃娃體(P)" w:hAnsi="Arial" w:hint="eastAsia"/>
          <w:sz w:val="26"/>
        </w:rPr>
        <w:t>判斷輸入</w:t>
      </w:r>
      <w:proofErr w:type="gramStart"/>
      <w:r w:rsidRPr="00933FAA">
        <w:rPr>
          <w:rFonts w:ascii="Arial" w:eastAsia="華康娃娃體(P)" w:hAnsi="Arial" w:hint="eastAsia"/>
          <w:sz w:val="26"/>
        </w:rPr>
        <w:t>檔</w:t>
      </w:r>
      <w:proofErr w:type="gramEnd"/>
      <w:r w:rsidRPr="00933FAA">
        <w:rPr>
          <w:rFonts w:ascii="Arial" w:eastAsia="華康娃娃體(P)" w:hAnsi="Arial" w:hint="eastAsia"/>
          <w:sz w:val="26"/>
        </w:rPr>
        <w:t>是否存在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If g1.Exists Then '</w:t>
      </w:r>
      <w:r w:rsidRPr="00933FAA">
        <w:rPr>
          <w:rFonts w:ascii="Arial" w:eastAsia="華康娃娃體(P)" w:hAnsi="Arial" w:hint="eastAsia"/>
          <w:sz w:val="26"/>
        </w:rPr>
        <w:t>判斷輸出</w:t>
      </w:r>
      <w:proofErr w:type="gramStart"/>
      <w:r w:rsidRPr="00933FAA">
        <w:rPr>
          <w:rFonts w:ascii="Arial" w:eastAsia="華康娃娃體(P)" w:hAnsi="Arial" w:hint="eastAsia"/>
          <w:sz w:val="26"/>
        </w:rPr>
        <w:t>檔</w:t>
      </w:r>
      <w:proofErr w:type="gramEnd"/>
      <w:r w:rsidRPr="00933FAA">
        <w:rPr>
          <w:rFonts w:ascii="Arial" w:eastAsia="華康娃娃體(P)" w:hAnsi="Arial" w:hint="eastAsia"/>
          <w:sz w:val="26"/>
        </w:rPr>
        <w:t>是否存在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        Call </w:t>
      </w:r>
      <w:proofErr w:type="spellStart"/>
      <w:proofErr w:type="gramStart"/>
      <w:r w:rsidRPr="00933FAA">
        <w:rPr>
          <w:rFonts w:ascii="Arial" w:eastAsia="華康娃娃體(P)" w:hAnsi="Arial"/>
          <w:sz w:val="26"/>
        </w:rPr>
        <w:t>zxc</w:t>
      </w:r>
      <w:proofErr w:type="spellEnd"/>
      <w:r w:rsidRPr="00933FAA">
        <w:rPr>
          <w:rFonts w:ascii="Arial" w:eastAsia="華康娃娃體(P)" w:hAnsi="Arial"/>
          <w:sz w:val="26"/>
        </w:rPr>
        <w:t>()</w:t>
      </w:r>
      <w:proofErr w:type="gramEnd"/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Else '</w:t>
      </w:r>
      <w:r w:rsidRPr="00933FAA">
        <w:rPr>
          <w:rFonts w:ascii="Arial" w:eastAsia="華康娃娃體(P)" w:hAnsi="Arial" w:hint="eastAsia"/>
          <w:sz w:val="26"/>
        </w:rPr>
        <w:t>不存在則創建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        </w:t>
      </w:r>
      <w:proofErr w:type="gramStart"/>
      <w:r w:rsidRPr="00933FAA">
        <w:rPr>
          <w:rFonts w:ascii="Arial" w:eastAsia="華康娃娃體(P)" w:hAnsi="Arial"/>
          <w:sz w:val="26"/>
        </w:rPr>
        <w:t>g1.Create()</w:t>
      </w:r>
      <w:proofErr w:type="gramEnd"/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        Call </w:t>
      </w:r>
      <w:proofErr w:type="spellStart"/>
      <w:proofErr w:type="gramStart"/>
      <w:r w:rsidRPr="00933FAA">
        <w:rPr>
          <w:rFonts w:ascii="Arial" w:eastAsia="華康娃娃體(P)" w:hAnsi="Arial"/>
          <w:sz w:val="26"/>
        </w:rPr>
        <w:t>zxc</w:t>
      </w:r>
      <w:proofErr w:type="spellEnd"/>
      <w:r w:rsidRPr="00933FAA">
        <w:rPr>
          <w:rFonts w:ascii="Arial" w:eastAsia="華康娃娃體(P)" w:hAnsi="Arial"/>
          <w:sz w:val="26"/>
        </w:rPr>
        <w:t>()</w:t>
      </w:r>
      <w:proofErr w:type="gramEnd"/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    End If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Else '</w:t>
      </w:r>
      <w:r w:rsidRPr="00933FAA">
        <w:rPr>
          <w:rFonts w:ascii="Arial" w:eastAsia="華康娃娃體(P)" w:hAnsi="Arial" w:hint="eastAsia"/>
          <w:sz w:val="26"/>
        </w:rPr>
        <w:t>不存在則結束執行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933FAA">
        <w:rPr>
          <w:rFonts w:ascii="Arial" w:eastAsia="華康娃娃體(P)" w:hAnsi="Arial" w:hint="eastAsia"/>
          <w:sz w:val="26"/>
        </w:rPr>
        <w:t>MsgBox</w:t>
      </w:r>
      <w:proofErr w:type="spellEnd"/>
      <w:r w:rsidRPr="00933FAA">
        <w:rPr>
          <w:rFonts w:ascii="Arial" w:eastAsia="華康娃娃體(P)" w:hAnsi="Arial" w:hint="eastAsia"/>
          <w:sz w:val="26"/>
        </w:rPr>
        <w:t>("</w:t>
      </w:r>
      <w:r w:rsidRPr="00933FAA">
        <w:rPr>
          <w:rFonts w:ascii="Arial" w:eastAsia="華康娃娃體(P)" w:hAnsi="Arial" w:hint="eastAsia"/>
          <w:sz w:val="26"/>
        </w:rPr>
        <w:t>找不到檔案</w:t>
      </w:r>
      <w:r w:rsidRPr="00933FAA">
        <w:rPr>
          <w:rFonts w:ascii="Arial" w:eastAsia="華康娃娃體(P)" w:hAnsi="Arial" w:hint="eastAsia"/>
          <w:sz w:val="26"/>
        </w:rPr>
        <w:t xml:space="preserve">", </w:t>
      </w:r>
      <w:proofErr w:type="spellStart"/>
      <w:r w:rsidRPr="00933FAA">
        <w:rPr>
          <w:rFonts w:ascii="Arial" w:eastAsia="華康娃娃體(P)" w:hAnsi="Arial" w:hint="eastAsia"/>
          <w:sz w:val="26"/>
        </w:rPr>
        <w:t>MsgBoxStyle.Critical</w:t>
      </w:r>
      <w:proofErr w:type="spellEnd"/>
      <w:r w:rsidRPr="00933FAA">
        <w:rPr>
          <w:rFonts w:ascii="Arial" w:eastAsia="華康娃娃體(P)" w:hAnsi="Arial" w:hint="eastAsia"/>
          <w:sz w:val="26"/>
        </w:rPr>
        <w:t>, "</w:t>
      </w:r>
      <w:r w:rsidRPr="00933FAA">
        <w:rPr>
          <w:rFonts w:ascii="Arial" w:eastAsia="華康娃娃體(P)" w:hAnsi="Arial" w:hint="eastAsia"/>
          <w:sz w:val="26"/>
        </w:rPr>
        <w:t>注意</w:t>
      </w:r>
      <w:r w:rsidRPr="00933FAA">
        <w:rPr>
          <w:rFonts w:ascii="Arial" w:eastAsia="華康娃娃體(P)" w:hAnsi="Arial" w:hint="eastAsia"/>
          <w:sz w:val="26"/>
        </w:rPr>
        <w:t>!!")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    End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End If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End Sub</w:t>
      </w:r>
    </w:p>
    <w:p w:rsid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</w:p>
    <w:p w:rsidR="00A57A22" w:rsidRPr="00A57A22" w:rsidRDefault="00A57A22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lastRenderedPageBreak/>
        <w:t xml:space="preserve">    Sub </w:t>
      </w:r>
      <w:proofErr w:type="spellStart"/>
      <w:proofErr w:type="gramStart"/>
      <w:r w:rsidRPr="00933FAA">
        <w:rPr>
          <w:rFonts w:ascii="Arial" w:eastAsia="華康娃娃體(P)" w:hAnsi="Arial"/>
          <w:sz w:val="26"/>
        </w:rPr>
        <w:t>zxc</w:t>
      </w:r>
      <w:proofErr w:type="spellEnd"/>
      <w:r w:rsidRPr="00933FAA">
        <w:rPr>
          <w:rFonts w:ascii="Arial" w:eastAsia="華康娃娃體(P)" w:hAnsi="Arial"/>
          <w:sz w:val="26"/>
        </w:rPr>
        <w:t>()</w:t>
      </w:r>
      <w:proofErr w:type="gramEnd"/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Dim </w:t>
      </w:r>
      <w:proofErr w:type="spellStart"/>
      <w:r w:rsidRPr="00933FAA">
        <w:rPr>
          <w:rFonts w:ascii="Arial" w:eastAsia="華康娃娃體(P)" w:hAnsi="Arial"/>
          <w:sz w:val="26"/>
        </w:rPr>
        <w:t>sr</w:t>
      </w:r>
      <w:proofErr w:type="spellEnd"/>
      <w:r w:rsidRPr="00933FAA">
        <w:rPr>
          <w:rFonts w:ascii="Arial" w:eastAsia="華康娃娃體(P)" w:hAnsi="Arial"/>
          <w:sz w:val="26"/>
        </w:rPr>
        <w:t xml:space="preserve"> As </w:t>
      </w:r>
      <w:proofErr w:type="spellStart"/>
      <w:r w:rsidRPr="00933FAA">
        <w:rPr>
          <w:rFonts w:ascii="Arial" w:eastAsia="華康娃娃體(P)" w:hAnsi="Arial"/>
          <w:sz w:val="26"/>
        </w:rPr>
        <w:t>StreamReader</w:t>
      </w:r>
      <w:proofErr w:type="spellEnd"/>
      <w:r w:rsidRPr="00933FAA">
        <w:rPr>
          <w:rFonts w:ascii="Arial" w:eastAsia="華康娃娃體(P)" w:hAnsi="Arial"/>
          <w:sz w:val="26"/>
        </w:rPr>
        <w:t xml:space="preserve"> = f1.OpenText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'-------------------</w:t>
      </w:r>
      <w:r w:rsidRPr="00933FAA">
        <w:rPr>
          <w:rFonts w:ascii="Arial" w:eastAsia="華康娃娃體(P)" w:hAnsi="Arial" w:hint="eastAsia"/>
          <w:sz w:val="26"/>
        </w:rPr>
        <w:t>帶入數</w:t>
      </w:r>
      <w:r w:rsidRPr="00933FAA">
        <w:rPr>
          <w:rFonts w:ascii="Arial" w:eastAsia="華康娃娃體(P)" w:hAnsi="Arial" w:hint="eastAsia"/>
          <w:sz w:val="26"/>
        </w:rPr>
        <w:t>------------------------------------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Do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933FAA">
        <w:rPr>
          <w:rFonts w:ascii="Arial" w:eastAsia="華康娃娃體(P)" w:hAnsi="Arial" w:hint="eastAsia"/>
          <w:sz w:val="26"/>
        </w:rPr>
        <w:t>str</w:t>
      </w:r>
      <w:proofErr w:type="spellEnd"/>
      <w:r w:rsidRPr="00933FAA">
        <w:rPr>
          <w:rFonts w:ascii="Arial" w:eastAsia="華康娃娃體(P)" w:hAnsi="Arial" w:hint="eastAsia"/>
          <w:sz w:val="26"/>
        </w:rPr>
        <w:t xml:space="preserve">(z) = </w:t>
      </w:r>
      <w:proofErr w:type="spellStart"/>
      <w:r w:rsidRPr="00933FAA">
        <w:rPr>
          <w:rFonts w:ascii="Arial" w:eastAsia="華康娃娃體(P)" w:hAnsi="Arial" w:hint="eastAsia"/>
          <w:sz w:val="26"/>
        </w:rPr>
        <w:t>sr.ReadLine</w:t>
      </w:r>
      <w:proofErr w:type="spellEnd"/>
      <w:r w:rsidRPr="00933FAA">
        <w:rPr>
          <w:rFonts w:ascii="Arial" w:eastAsia="華康娃娃體(P)" w:hAnsi="Arial" w:hint="eastAsia"/>
          <w:sz w:val="26"/>
        </w:rPr>
        <w:t xml:space="preserve"> '</w:t>
      </w:r>
      <w:r w:rsidRPr="00933FAA">
        <w:rPr>
          <w:rFonts w:ascii="Arial" w:eastAsia="華康娃娃體(P)" w:hAnsi="Arial" w:hint="eastAsia"/>
          <w:sz w:val="26"/>
        </w:rPr>
        <w:t>把每一行丟入字串變數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z += 1 '</w:t>
      </w:r>
      <w:r w:rsidRPr="00933FAA">
        <w:rPr>
          <w:rFonts w:ascii="Arial" w:eastAsia="華康娃娃體(P)" w:hAnsi="Arial" w:hint="eastAsia"/>
          <w:sz w:val="26"/>
        </w:rPr>
        <w:t>第幾行</w:t>
      </w:r>
    </w:p>
    <w:p w:rsidR="00DB1522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Loop While </w:t>
      </w:r>
      <w:proofErr w:type="spellStart"/>
      <w:r w:rsidRPr="00933FAA">
        <w:rPr>
          <w:rFonts w:ascii="Arial" w:eastAsia="華康娃娃體(P)" w:hAnsi="Arial" w:hint="eastAsia"/>
          <w:sz w:val="26"/>
        </w:rPr>
        <w:t>str</w:t>
      </w:r>
      <w:proofErr w:type="spellEnd"/>
      <w:r w:rsidRPr="00933FAA">
        <w:rPr>
          <w:rFonts w:ascii="Arial" w:eastAsia="華康娃娃體(P)" w:hAnsi="Arial" w:hint="eastAsia"/>
          <w:sz w:val="26"/>
        </w:rPr>
        <w:t>(z - 1) &lt;&gt; "" '</w:t>
      </w:r>
      <w:r w:rsidRPr="00933FAA">
        <w:rPr>
          <w:rFonts w:ascii="Arial" w:eastAsia="華康娃娃體(P)" w:hAnsi="Arial" w:hint="eastAsia"/>
          <w:sz w:val="26"/>
        </w:rPr>
        <w:t>如果那一行沒有字</w:t>
      </w:r>
      <w:r w:rsidRPr="00933FAA">
        <w:rPr>
          <w:rFonts w:ascii="Arial" w:eastAsia="華康娃娃體(P)" w:hAnsi="Arial" w:hint="eastAsia"/>
          <w:sz w:val="26"/>
        </w:rPr>
        <w:t xml:space="preserve">  </w:t>
      </w:r>
      <w:r w:rsidRPr="00933FAA">
        <w:rPr>
          <w:rFonts w:ascii="Arial" w:eastAsia="華康娃娃體(P)" w:hAnsi="Arial" w:hint="eastAsia"/>
          <w:sz w:val="26"/>
        </w:rPr>
        <w:t>程式將會跳出</w:t>
      </w:r>
      <w:proofErr w:type="gramStart"/>
      <w:r w:rsidRPr="00933FAA">
        <w:rPr>
          <w:rFonts w:ascii="Arial" w:eastAsia="華康娃娃體(P)" w:hAnsi="Arial" w:hint="eastAsia"/>
          <w:sz w:val="26"/>
        </w:rPr>
        <w:t>迴</w:t>
      </w:r>
      <w:proofErr w:type="gramEnd"/>
      <w:r w:rsidRPr="00933FAA">
        <w:rPr>
          <w:rFonts w:ascii="Arial" w:eastAsia="華康娃娃體(P)" w:hAnsi="Arial" w:hint="eastAsia"/>
          <w:sz w:val="26"/>
        </w:rPr>
        <w:t>圈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z -= 1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</w:t>
      </w:r>
      <w:proofErr w:type="spellStart"/>
      <w:r w:rsidRPr="00933FAA">
        <w:rPr>
          <w:rFonts w:ascii="Arial" w:eastAsia="華康娃娃體(P)" w:hAnsi="Arial" w:hint="eastAsia"/>
          <w:sz w:val="26"/>
        </w:rPr>
        <w:t>ReDim</w:t>
      </w:r>
      <w:proofErr w:type="spellEnd"/>
      <w:r w:rsidRPr="00933FAA">
        <w:rPr>
          <w:rFonts w:ascii="Arial" w:eastAsia="華康娃娃體(P)" w:hAnsi="Arial" w:hint="eastAsia"/>
          <w:sz w:val="26"/>
        </w:rPr>
        <w:t xml:space="preserve"> </w:t>
      </w:r>
      <w:proofErr w:type="spellStart"/>
      <w:r w:rsidRPr="00933FAA">
        <w:rPr>
          <w:rFonts w:ascii="Arial" w:eastAsia="華康娃娃體(P)" w:hAnsi="Arial" w:hint="eastAsia"/>
          <w:sz w:val="26"/>
        </w:rPr>
        <w:t>ans</w:t>
      </w:r>
      <w:proofErr w:type="spellEnd"/>
      <w:r w:rsidRPr="00933FAA">
        <w:rPr>
          <w:rFonts w:ascii="Arial" w:eastAsia="華康娃娃體(P)" w:hAnsi="Arial" w:hint="eastAsia"/>
          <w:sz w:val="26"/>
        </w:rPr>
        <w:t>(z - 1, 3), x(z - 1) '</w:t>
      </w:r>
      <w:r w:rsidRPr="00933FAA">
        <w:rPr>
          <w:rFonts w:ascii="Arial" w:eastAsia="華康娃娃體(P)" w:hAnsi="Arial" w:hint="eastAsia"/>
          <w:sz w:val="26"/>
        </w:rPr>
        <w:t>重新定義輸入的變數</w:t>
      </w:r>
      <w:r w:rsidRPr="00933FAA">
        <w:rPr>
          <w:rFonts w:ascii="Arial" w:eastAsia="華康娃娃體(P)" w:hAnsi="Arial" w:hint="eastAsia"/>
          <w:sz w:val="26"/>
        </w:rPr>
        <w:t xml:space="preserve">  </w:t>
      </w:r>
      <w:r w:rsidRPr="00933FAA">
        <w:rPr>
          <w:rFonts w:ascii="Arial" w:eastAsia="華康娃娃體(P)" w:hAnsi="Arial" w:hint="eastAsia"/>
          <w:sz w:val="26"/>
        </w:rPr>
        <w:t>重新定義多少訂貨的變數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For i = 0 </w:t>
      </w:r>
      <w:proofErr w:type="gramStart"/>
      <w:r w:rsidRPr="00933FAA">
        <w:rPr>
          <w:rFonts w:ascii="Arial" w:eastAsia="華康娃娃體(P)" w:hAnsi="Arial"/>
          <w:sz w:val="26"/>
        </w:rPr>
        <w:t>To</w:t>
      </w:r>
      <w:proofErr w:type="gramEnd"/>
      <w:r w:rsidRPr="00933FAA">
        <w:rPr>
          <w:rFonts w:ascii="Arial" w:eastAsia="華康娃娃體(P)" w:hAnsi="Arial"/>
          <w:sz w:val="26"/>
        </w:rPr>
        <w:t xml:space="preserve"> z - 1</w:t>
      </w:r>
    </w:p>
    <w:p w:rsidR="00DB1522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    f = 0</w:t>
      </w:r>
    </w:p>
    <w:p w:rsid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For k = 1 To Len(</w:t>
      </w:r>
      <w:proofErr w:type="spellStart"/>
      <w:r w:rsidRPr="00933FAA">
        <w:rPr>
          <w:rFonts w:ascii="Arial" w:eastAsia="華康娃娃體(P)" w:hAnsi="Arial" w:hint="eastAsia"/>
          <w:sz w:val="26"/>
        </w:rPr>
        <w:t>str</w:t>
      </w:r>
      <w:proofErr w:type="spellEnd"/>
      <w:r w:rsidRPr="00933FAA">
        <w:rPr>
          <w:rFonts w:ascii="Arial" w:eastAsia="華康娃娃體(P)" w:hAnsi="Arial" w:hint="eastAsia"/>
          <w:sz w:val="26"/>
        </w:rPr>
        <w:t>(i)) '</w:t>
      </w:r>
      <w:r w:rsidRPr="00933FAA">
        <w:rPr>
          <w:rFonts w:ascii="Arial" w:eastAsia="華康娃娃體(P)" w:hAnsi="Arial" w:hint="eastAsia"/>
          <w:sz w:val="26"/>
        </w:rPr>
        <w:t>個別提出數</w:t>
      </w:r>
    </w:p>
    <w:p w:rsidR="00DB1522" w:rsidRPr="00933FAA" w:rsidRDefault="00DB1522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    If </w:t>
      </w:r>
      <w:proofErr w:type="spellStart"/>
      <w:r w:rsidRPr="00933FAA">
        <w:rPr>
          <w:rFonts w:ascii="Arial" w:eastAsia="華康娃娃體(P)" w:hAnsi="Arial" w:hint="eastAsia"/>
          <w:sz w:val="26"/>
        </w:rPr>
        <w:t>Asc</w:t>
      </w:r>
      <w:proofErr w:type="spellEnd"/>
      <w:r w:rsidRPr="00933FAA">
        <w:rPr>
          <w:rFonts w:ascii="Arial" w:eastAsia="華康娃娃體(P)" w:hAnsi="Arial" w:hint="eastAsia"/>
          <w:sz w:val="26"/>
        </w:rPr>
        <w:t>(</w:t>
      </w:r>
      <w:proofErr w:type="spellStart"/>
      <w:r w:rsidRPr="00933FAA">
        <w:rPr>
          <w:rFonts w:ascii="Arial" w:eastAsia="華康娃娃體(P)" w:hAnsi="Arial" w:hint="eastAsia"/>
          <w:sz w:val="26"/>
        </w:rPr>
        <w:t>Microsoft.VisualBasic.Mid</w:t>
      </w:r>
      <w:proofErr w:type="spellEnd"/>
      <w:r w:rsidRPr="00933FAA">
        <w:rPr>
          <w:rFonts w:ascii="Arial" w:eastAsia="華康娃娃體(P)" w:hAnsi="Arial" w:hint="eastAsia"/>
          <w:sz w:val="26"/>
        </w:rPr>
        <w:t>(</w:t>
      </w:r>
      <w:proofErr w:type="spellStart"/>
      <w:r w:rsidRPr="00933FAA">
        <w:rPr>
          <w:rFonts w:ascii="Arial" w:eastAsia="華康娃娃體(P)" w:hAnsi="Arial" w:hint="eastAsia"/>
          <w:sz w:val="26"/>
        </w:rPr>
        <w:t>str</w:t>
      </w:r>
      <w:proofErr w:type="spellEnd"/>
      <w:r w:rsidRPr="00933FAA">
        <w:rPr>
          <w:rFonts w:ascii="Arial" w:eastAsia="華康娃娃體(P)" w:hAnsi="Arial" w:hint="eastAsia"/>
          <w:sz w:val="26"/>
        </w:rPr>
        <w:t>(i), k, 1)) &lt;&gt; 32 Then '</w:t>
      </w:r>
      <w:r w:rsidRPr="00933FAA">
        <w:rPr>
          <w:rFonts w:ascii="Arial" w:eastAsia="華康娃娃體(P)" w:hAnsi="Arial" w:hint="eastAsia"/>
          <w:sz w:val="26"/>
        </w:rPr>
        <w:t>測試該字是否為空白</w:t>
      </w:r>
      <w:r w:rsidRPr="00933FAA">
        <w:rPr>
          <w:rFonts w:ascii="Arial" w:eastAsia="華康娃娃體(P)" w:hAnsi="Arial" w:hint="eastAsia"/>
          <w:sz w:val="26"/>
        </w:rPr>
        <w:t xml:space="preserve"> 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        </w:t>
      </w:r>
      <w:proofErr w:type="spellStart"/>
      <w:r w:rsidRPr="00933FAA">
        <w:rPr>
          <w:rFonts w:ascii="Arial" w:eastAsia="華康娃娃體(P)" w:hAnsi="Arial" w:hint="eastAsia"/>
          <w:sz w:val="26"/>
        </w:rPr>
        <w:t>ans</w:t>
      </w:r>
      <w:proofErr w:type="spellEnd"/>
      <w:r w:rsidRPr="00933FAA">
        <w:rPr>
          <w:rFonts w:ascii="Arial" w:eastAsia="華康娃娃體(P)" w:hAnsi="Arial" w:hint="eastAsia"/>
          <w:sz w:val="26"/>
        </w:rPr>
        <w:t xml:space="preserve">(i, f) &amp;= </w:t>
      </w:r>
      <w:proofErr w:type="spellStart"/>
      <w:r w:rsidRPr="00933FAA">
        <w:rPr>
          <w:rFonts w:ascii="Arial" w:eastAsia="華康娃娃體(P)" w:hAnsi="Arial" w:hint="eastAsia"/>
          <w:sz w:val="26"/>
        </w:rPr>
        <w:t>Microsoft.VisualBasic.Mid</w:t>
      </w:r>
      <w:proofErr w:type="spellEnd"/>
      <w:r w:rsidRPr="00933FAA">
        <w:rPr>
          <w:rFonts w:ascii="Arial" w:eastAsia="華康娃娃體(P)" w:hAnsi="Arial" w:hint="eastAsia"/>
          <w:sz w:val="26"/>
        </w:rPr>
        <w:t>(</w:t>
      </w:r>
      <w:proofErr w:type="spellStart"/>
      <w:r w:rsidRPr="00933FAA">
        <w:rPr>
          <w:rFonts w:ascii="Arial" w:eastAsia="華康娃娃體(P)" w:hAnsi="Arial" w:hint="eastAsia"/>
          <w:sz w:val="26"/>
        </w:rPr>
        <w:t>str</w:t>
      </w:r>
      <w:proofErr w:type="spellEnd"/>
      <w:r w:rsidRPr="00933FAA">
        <w:rPr>
          <w:rFonts w:ascii="Arial" w:eastAsia="華康娃娃體(P)" w:hAnsi="Arial" w:hint="eastAsia"/>
          <w:sz w:val="26"/>
        </w:rPr>
        <w:t>(i), k, 1) '</w:t>
      </w:r>
      <w:r w:rsidRPr="00933FAA">
        <w:rPr>
          <w:rFonts w:ascii="Arial" w:eastAsia="華康娃娃體(P)" w:hAnsi="Arial" w:hint="eastAsia"/>
          <w:sz w:val="26"/>
        </w:rPr>
        <w:t>連接那一行的那個數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    Else  '</w:t>
      </w:r>
      <w:r w:rsidRPr="00933FAA">
        <w:rPr>
          <w:rFonts w:ascii="Arial" w:eastAsia="華康娃娃體(P)" w:hAnsi="Arial" w:hint="eastAsia"/>
          <w:sz w:val="26"/>
        </w:rPr>
        <w:t>否則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        If </w:t>
      </w:r>
      <w:proofErr w:type="spellStart"/>
      <w:r w:rsidRPr="00933FAA">
        <w:rPr>
          <w:rFonts w:ascii="Arial" w:eastAsia="華康娃娃體(P)" w:hAnsi="Arial" w:hint="eastAsia"/>
          <w:sz w:val="26"/>
        </w:rPr>
        <w:t>ans</w:t>
      </w:r>
      <w:proofErr w:type="spellEnd"/>
      <w:r w:rsidRPr="00933FAA">
        <w:rPr>
          <w:rFonts w:ascii="Arial" w:eastAsia="華康娃娃體(P)" w:hAnsi="Arial" w:hint="eastAsia"/>
          <w:sz w:val="26"/>
        </w:rPr>
        <w:t xml:space="preserve">(i, f) &gt; 20000 Or </w:t>
      </w:r>
      <w:proofErr w:type="spellStart"/>
      <w:r w:rsidRPr="00933FAA">
        <w:rPr>
          <w:rFonts w:ascii="Arial" w:eastAsia="華康娃娃體(P)" w:hAnsi="Arial" w:hint="eastAsia"/>
          <w:sz w:val="26"/>
        </w:rPr>
        <w:t>ans</w:t>
      </w:r>
      <w:proofErr w:type="spellEnd"/>
      <w:r w:rsidRPr="00933FAA">
        <w:rPr>
          <w:rFonts w:ascii="Arial" w:eastAsia="華康娃娃體(P)" w:hAnsi="Arial" w:hint="eastAsia"/>
          <w:sz w:val="26"/>
        </w:rPr>
        <w:t>(i, f) &lt; 0 Then '</w:t>
      </w:r>
      <w:r w:rsidRPr="00933FAA">
        <w:rPr>
          <w:rFonts w:ascii="Arial" w:eastAsia="華康娃娃體(P)" w:hAnsi="Arial" w:hint="eastAsia"/>
          <w:sz w:val="26"/>
        </w:rPr>
        <w:t>檢驗資料正確性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            </w:t>
      </w:r>
      <w:proofErr w:type="spellStart"/>
      <w:r w:rsidRPr="00933FAA">
        <w:rPr>
          <w:rFonts w:ascii="Arial" w:eastAsia="華康娃娃體(P)" w:hAnsi="Arial" w:hint="eastAsia"/>
          <w:sz w:val="26"/>
        </w:rPr>
        <w:t>MsgBox</w:t>
      </w:r>
      <w:proofErr w:type="spellEnd"/>
      <w:r w:rsidRPr="00933FAA">
        <w:rPr>
          <w:rFonts w:ascii="Arial" w:eastAsia="華康娃娃體(P)" w:hAnsi="Arial" w:hint="eastAsia"/>
          <w:sz w:val="26"/>
        </w:rPr>
        <w:t>("</w:t>
      </w:r>
      <w:r w:rsidRPr="00933FAA">
        <w:rPr>
          <w:rFonts w:ascii="Arial" w:eastAsia="華康娃娃體(P)" w:hAnsi="Arial" w:hint="eastAsia"/>
          <w:sz w:val="26"/>
        </w:rPr>
        <w:t>資料輸入錯誤，程式即將結束執行</w:t>
      </w:r>
      <w:r w:rsidRPr="00933FAA">
        <w:rPr>
          <w:rFonts w:ascii="Arial" w:eastAsia="華康娃娃體(P)" w:hAnsi="Arial" w:hint="eastAsia"/>
          <w:sz w:val="26"/>
        </w:rPr>
        <w:t xml:space="preserve">", </w:t>
      </w:r>
      <w:proofErr w:type="spellStart"/>
      <w:r w:rsidRPr="00933FAA">
        <w:rPr>
          <w:rFonts w:ascii="Arial" w:eastAsia="華康娃娃體(P)" w:hAnsi="Arial" w:hint="eastAsia"/>
          <w:sz w:val="26"/>
        </w:rPr>
        <w:t>MsgBoxStyle.Critical</w:t>
      </w:r>
      <w:proofErr w:type="spellEnd"/>
      <w:r w:rsidRPr="00933FAA">
        <w:rPr>
          <w:rFonts w:ascii="Arial" w:eastAsia="華康娃娃體(P)" w:hAnsi="Arial" w:hint="eastAsia"/>
          <w:sz w:val="26"/>
        </w:rPr>
        <w:t>, "</w:t>
      </w:r>
      <w:r w:rsidRPr="00933FAA">
        <w:rPr>
          <w:rFonts w:ascii="Arial" w:eastAsia="華康娃娃體(P)" w:hAnsi="Arial" w:hint="eastAsia"/>
          <w:sz w:val="26"/>
        </w:rPr>
        <w:t>注意</w:t>
      </w:r>
      <w:r w:rsidRPr="00933FAA">
        <w:rPr>
          <w:rFonts w:ascii="Arial" w:eastAsia="華康娃娃體(P)" w:hAnsi="Arial" w:hint="eastAsia"/>
          <w:sz w:val="26"/>
        </w:rPr>
        <w:t>!")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                End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            End If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        f += 1 '</w:t>
      </w:r>
      <w:r w:rsidRPr="00933FAA">
        <w:rPr>
          <w:rFonts w:ascii="Arial" w:eastAsia="華康娃娃體(P)" w:hAnsi="Arial" w:hint="eastAsia"/>
          <w:sz w:val="26"/>
        </w:rPr>
        <w:t>下一行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        End If</w:t>
      </w:r>
    </w:p>
    <w:p w:rsidR="00DB1522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    Next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Next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lastRenderedPageBreak/>
        <w:t xml:space="preserve">        '-----------------------</w:t>
      </w:r>
      <w:r w:rsidRPr="00933FAA">
        <w:rPr>
          <w:rFonts w:ascii="Arial" w:eastAsia="華康娃娃體(P)" w:hAnsi="Arial" w:hint="eastAsia"/>
          <w:sz w:val="26"/>
        </w:rPr>
        <w:t>計算</w:t>
      </w:r>
      <w:r w:rsidRPr="00933FAA">
        <w:rPr>
          <w:rFonts w:ascii="Arial" w:eastAsia="華康娃娃體(P)" w:hAnsi="Arial" w:hint="eastAsia"/>
          <w:sz w:val="26"/>
        </w:rPr>
        <w:t>------------------------------------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For i = 0 </w:t>
      </w:r>
      <w:proofErr w:type="gramStart"/>
      <w:r w:rsidRPr="00933FAA">
        <w:rPr>
          <w:rFonts w:ascii="Arial" w:eastAsia="華康娃娃體(P)" w:hAnsi="Arial"/>
          <w:sz w:val="26"/>
        </w:rPr>
        <w:t>To</w:t>
      </w:r>
      <w:proofErr w:type="gramEnd"/>
      <w:r w:rsidRPr="00933FAA">
        <w:rPr>
          <w:rFonts w:ascii="Arial" w:eastAsia="華康娃娃體(P)" w:hAnsi="Arial"/>
          <w:sz w:val="26"/>
        </w:rPr>
        <w:t xml:space="preserve"> z - 1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x(i) += </w:t>
      </w:r>
      <w:proofErr w:type="spellStart"/>
      <w:r w:rsidRPr="00933FAA">
        <w:rPr>
          <w:rFonts w:ascii="Arial" w:eastAsia="華康娃娃體(P)" w:hAnsi="Arial" w:hint="eastAsia"/>
          <w:sz w:val="26"/>
        </w:rPr>
        <w:t>ans</w:t>
      </w:r>
      <w:proofErr w:type="spellEnd"/>
      <w:r w:rsidRPr="00933FAA">
        <w:rPr>
          <w:rFonts w:ascii="Arial" w:eastAsia="華康娃娃體(P)" w:hAnsi="Arial" w:hint="eastAsia"/>
          <w:sz w:val="26"/>
        </w:rPr>
        <w:t>(i, 3) '</w:t>
      </w:r>
      <w:r w:rsidRPr="00933FAA">
        <w:rPr>
          <w:rFonts w:ascii="Arial" w:eastAsia="華康娃娃體(P)" w:hAnsi="Arial" w:hint="eastAsia"/>
          <w:sz w:val="26"/>
        </w:rPr>
        <w:t>計算</w:t>
      </w:r>
      <w:r w:rsidRPr="00933FAA">
        <w:rPr>
          <w:rFonts w:ascii="Arial" w:eastAsia="華康娃娃體(P)" w:hAnsi="Arial" w:hint="eastAsia"/>
          <w:sz w:val="26"/>
        </w:rPr>
        <w:t>4</w:t>
      </w:r>
      <w:r w:rsidRPr="00933FAA">
        <w:rPr>
          <w:rFonts w:ascii="Arial" w:eastAsia="華康娃娃體(P)" w:hAnsi="Arial" w:hint="eastAsia"/>
          <w:sz w:val="26"/>
        </w:rPr>
        <w:t>公分產品需要的箱子數量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x(i) += </w:t>
      </w:r>
      <w:proofErr w:type="spellStart"/>
      <w:r w:rsidRPr="00933FAA">
        <w:rPr>
          <w:rFonts w:ascii="Arial" w:eastAsia="華康娃娃體(P)" w:hAnsi="Arial" w:hint="eastAsia"/>
          <w:sz w:val="26"/>
        </w:rPr>
        <w:t>ans</w:t>
      </w:r>
      <w:proofErr w:type="spellEnd"/>
      <w:r w:rsidRPr="00933FAA">
        <w:rPr>
          <w:rFonts w:ascii="Arial" w:eastAsia="華康娃娃體(P)" w:hAnsi="Arial" w:hint="eastAsia"/>
          <w:sz w:val="26"/>
        </w:rPr>
        <w:t>(i, 2) '</w:t>
      </w:r>
      <w:r w:rsidRPr="00933FAA">
        <w:rPr>
          <w:rFonts w:ascii="Arial" w:eastAsia="華康娃娃體(P)" w:hAnsi="Arial" w:hint="eastAsia"/>
          <w:sz w:val="26"/>
        </w:rPr>
        <w:t>計算</w:t>
      </w:r>
      <w:r w:rsidRPr="00933FAA">
        <w:rPr>
          <w:rFonts w:ascii="Arial" w:eastAsia="華康娃娃體(P)" w:hAnsi="Arial" w:hint="eastAsia"/>
          <w:sz w:val="26"/>
        </w:rPr>
        <w:t>3</w:t>
      </w:r>
      <w:r w:rsidRPr="00933FAA">
        <w:rPr>
          <w:rFonts w:ascii="Arial" w:eastAsia="華康娃娃體(P)" w:hAnsi="Arial" w:hint="eastAsia"/>
          <w:sz w:val="26"/>
        </w:rPr>
        <w:t>公分產品需要的箱子數量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f = </w:t>
      </w:r>
      <w:proofErr w:type="spellStart"/>
      <w:r w:rsidRPr="00933FAA">
        <w:rPr>
          <w:rFonts w:ascii="Arial" w:eastAsia="華康娃娃體(P)" w:hAnsi="Arial" w:hint="eastAsia"/>
          <w:sz w:val="26"/>
        </w:rPr>
        <w:t>ans</w:t>
      </w:r>
      <w:proofErr w:type="spellEnd"/>
      <w:r w:rsidRPr="00933FAA">
        <w:rPr>
          <w:rFonts w:ascii="Arial" w:eastAsia="華康娃娃體(P)" w:hAnsi="Arial" w:hint="eastAsia"/>
          <w:sz w:val="26"/>
        </w:rPr>
        <w:t>(i, 2) * 44 '</w:t>
      </w:r>
      <w:r w:rsidRPr="00933FAA">
        <w:rPr>
          <w:rFonts w:ascii="Arial" w:eastAsia="華康娃娃體(P)" w:hAnsi="Arial" w:hint="eastAsia"/>
          <w:sz w:val="26"/>
        </w:rPr>
        <w:t>計算</w:t>
      </w:r>
      <w:r w:rsidRPr="00933FAA">
        <w:rPr>
          <w:rFonts w:ascii="Arial" w:eastAsia="華康娃娃體(P)" w:hAnsi="Arial" w:hint="eastAsia"/>
          <w:sz w:val="26"/>
        </w:rPr>
        <w:t>3</w:t>
      </w:r>
      <w:r w:rsidRPr="00933FAA">
        <w:rPr>
          <w:rFonts w:ascii="Arial" w:eastAsia="華康娃娃體(P)" w:hAnsi="Arial" w:hint="eastAsia"/>
          <w:sz w:val="26"/>
        </w:rPr>
        <w:t>公分產品剩餘空間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x(i) += </w:t>
      </w:r>
      <w:proofErr w:type="spellStart"/>
      <w:r w:rsidRPr="00933FAA">
        <w:rPr>
          <w:rFonts w:ascii="Arial" w:eastAsia="華康娃娃體(P)" w:hAnsi="Arial" w:hint="eastAsia"/>
          <w:sz w:val="26"/>
        </w:rPr>
        <w:t>ans</w:t>
      </w:r>
      <w:proofErr w:type="spellEnd"/>
      <w:r w:rsidRPr="00933FAA">
        <w:rPr>
          <w:rFonts w:ascii="Arial" w:eastAsia="華康娃娃體(P)" w:hAnsi="Arial" w:hint="eastAsia"/>
          <w:sz w:val="26"/>
        </w:rPr>
        <w:t>(i, 1) \ 8 '</w:t>
      </w:r>
      <w:r w:rsidRPr="00933FAA">
        <w:rPr>
          <w:rFonts w:ascii="Arial" w:eastAsia="華康娃娃體(P)" w:hAnsi="Arial" w:hint="eastAsia"/>
          <w:sz w:val="26"/>
        </w:rPr>
        <w:t>計算</w:t>
      </w:r>
      <w:r w:rsidRPr="00933FAA">
        <w:rPr>
          <w:rFonts w:ascii="Arial" w:eastAsia="華康娃娃體(P)" w:hAnsi="Arial" w:hint="eastAsia"/>
          <w:sz w:val="26"/>
        </w:rPr>
        <w:t>2</w:t>
      </w:r>
      <w:r w:rsidRPr="00933FAA">
        <w:rPr>
          <w:rFonts w:ascii="Arial" w:eastAsia="華康娃娃體(P)" w:hAnsi="Arial" w:hint="eastAsia"/>
          <w:sz w:val="26"/>
        </w:rPr>
        <w:t>公分產品需要的箱子數量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If </w:t>
      </w:r>
      <w:proofErr w:type="spellStart"/>
      <w:r w:rsidRPr="00933FAA">
        <w:rPr>
          <w:rFonts w:ascii="Arial" w:eastAsia="華康娃娃體(P)" w:hAnsi="Arial" w:hint="eastAsia"/>
          <w:sz w:val="26"/>
        </w:rPr>
        <w:t>ans</w:t>
      </w:r>
      <w:proofErr w:type="spellEnd"/>
      <w:r w:rsidRPr="00933FAA">
        <w:rPr>
          <w:rFonts w:ascii="Arial" w:eastAsia="華康娃娃體(P)" w:hAnsi="Arial" w:hint="eastAsia"/>
          <w:sz w:val="26"/>
        </w:rPr>
        <w:t>(i, 1) Mod 8 &lt;&gt; 0 Then '</w:t>
      </w:r>
      <w:r w:rsidRPr="00933FAA">
        <w:rPr>
          <w:rFonts w:ascii="Arial" w:eastAsia="華康娃娃體(P)" w:hAnsi="Arial" w:hint="eastAsia"/>
          <w:sz w:val="26"/>
        </w:rPr>
        <w:t>如果數量未能剛好裝滿</w:t>
      </w:r>
      <w:r w:rsidRPr="00933FAA">
        <w:rPr>
          <w:rFonts w:ascii="Arial" w:eastAsia="華康娃娃體(P)" w:hAnsi="Arial" w:hint="eastAsia"/>
          <w:sz w:val="26"/>
        </w:rPr>
        <w:t>n</w:t>
      </w:r>
      <w:r w:rsidRPr="00933FAA">
        <w:rPr>
          <w:rFonts w:ascii="Arial" w:eastAsia="華康娃娃體(P)" w:hAnsi="Arial" w:hint="eastAsia"/>
          <w:sz w:val="26"/>
        </w:rPr>
        <w:t>箱</w:t>
      </w:r>
      <w:r w:rsidRPr="00933FAA">
        <w:rPr>
          <w:rFonts w:ascii="Arial" w:eastAsia="華康娃娃體(P)" w:hAnsi="Arial" w:hint="eastAsia"/>
          <w:sz w:val="26"/>
        </w:rPr>
        <w:t xml:space="preserve"> </w:t>
      </w:r>
      <w:r w:rsidRPr="00933FAA">
        <w:rPr>
          <w:rFonts w:ascii="Arial" w:eastAsia="華康娃娃體(P)" w:hAnsi="Arial" w:hint="eastAsia"/>
          <w:sz w:val="26"/>
        </w:rPr>
        <w:t>則計算出剩餘空間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        f += (8 - (</w:t>
      </w:r>
      <w:proofErr w:type="spellStart"/>
      <w:proofErr w:type="gramStart"/>
      <w:r w:rsidRPr="00933FAA">
        <w:rPr>
          <w:rFonts w:ascii="Arial" w:eastAsia="華康娃娃體(P)" w:hAnsi="Arial"/>
          <w:sz w:val="26"/>
        </w:rPr>
        <w:t>ans</w:t>
      </w:r>
      <w:proofErr w:type="spellEnd"/>
      <w:r w:rsidRPr="00933FAA">
        <w:rPr>
          <w:rFonts w:ascii="Arial" w:eastAsia="華康娃娃體(P)" w:hAnsi="Arial"/>
          <w:sz w:val="26"/>
        </w:rPr>
        <w:t>(</w:t>
      </w:r>
      <w:proofErr w:type="gramEnd"/>
      <w:r w:rsidRPr="00933FAA">
        <w:rPr>
          <w:rFonts w:ascii="Arial" w:eastAsia="華康娃娃體(P)" w:hAnsi="Arial"/>
          <w:sz w:val="26"/>
        </w:rPr>
        <w:t>i, 1) Mod 8)) * 8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    x(i) += 1 '</w:t>
      </w:r>
      <w:r w:rsidRPr="00933FAA">
        <w:rPr>
          <w:rFonts w:ascii="Arial" w:eastAsia="華康娃娃體(P)" w:hAnsi="Arial" w:hint="eastAsia"/>
          <w:sz w:val="26"/>
        </w:rPr>
        <w:t>箱子數量</w:t>
      </w:r>
      <w:r w:rsidRPr="00933FAA">
        <w:rPr>
          <w:rFonts w:ascii="Arial" w:eastAsia="華康娃娃體(P)" w:hAnsi="Arial" w:hint="eastAsia"/>
          <w:sz w:val="26"/>
        </w:rPr>
        <w:t>+1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    End If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'</w:t>
      </w:r>
      <w:r w:rsidRPr="00933FAA">
        <w:rPr>
          <w:rFonts w:ascii="Arial" w:eastAsia="華康娃娃體(P)" w:hAnsi="Arial" w:hint="eastAsia"/>
          <w:sz w:val="26"/>
        </w:rPr>
        <w:t>若剩餘空間不夠裝</w:t>
      </w:r>
      <w:r w:rsidRPr="00933FAA">
        <w:rPr>
          <w:rFonts w:ascii="Arial" w:eastAsia="華康娃娃體(P)" w:hAnsi="Arial" w:hint="eastAsia"/>
          <w:sz w:val="26"/>
        </w:rPr>
        <w:t>1</w:t>
      </w:r>
      <w:r w:rsidRPr="00933FAA">
        <w:rPr>
          <w:rFonts w:ascii="Arial" w:eastAsia="華康娃娃體(P)" w:hAnsi="Arial" w:hint="eastAsia"/>
          <w:sz w:val="26"/>
        </w:rPr>
        <w:t>公分產品</w:t>
      </w:r>
      <w:r w:rsidRPr="00933FAA">
        <w:rPr>
          <w:rFonts w:ascii="Arial" w:eastAsia="華康娃娃體(P)" w:hAnsi="Arial" w:hint="eastAsia"/>
          <w:sz w:val="26"/>
        </w:rPr>
        <w:t xml:space="preserve"> </w:t>
      </w:r>
      <w:r w:rsidRPr="00933FAA">
        <w:rPr>
          <w:rFonts w:ascii="Arial" w:eastAsia="華康娃娃體(P)" w:hAnsi="Arial" w:hint="eastAsia"/>
          <w:sz w:val="26"/>
        </w:rPr>
        <w:t>則計算剩下的</w:t>
      </w:r>
      <w:r w:rsidRPr="00933FAA">
        <w:rPr>
          <w:rFonts w:ascii="Arial" w:eastAsia="華康娃娃體(P)" w:hAnsi="Arial" w:hint="eastAsia"/>
          <w:sz w:val="26"/>
        </w:rPr>
        <w:t>1</w:t>
      </w:r>
      <w:r w:rsidRPr="00933FAA">
        <w:rPr>
          <w:rFonts w:ascii="Arial" w:eastAsia="華康娃娃體(P)" w:hAnsi="Arial" w:hint="eastAsia"/>
          <w:sz w:val="26"/>
        </w:rPr>
        <w:t>公分產品需要的箱子數量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    If </w:t>
      </w:r>
      <w:proofErr w:type="spellStart"/>
      <w:proofErr w:type="gramStart"/>
      <w:r w:rsidRPr="00933FAA">
        <w:rPr>
          <w:rFonts w:ascii="Arial" w:eastAsia="華康娃娃體(P)" w:hAnsi="Arial"/>
          <w:sz w:val="26"/>
        </w:rPr>
        <w:t>ans</w:t>
      </w:r>
      <w:proofErr w:type="spellEnd"/>
      <w:r w:rsidRPr="00933FAA">
        <w:rPr>
          <w:rFonts w:ascii="Arial" w:eastAsia="華康娃娃體(P)" w:hAnsi="Arial"/>
          <w:sz w:val="26"/>
        </w:rPr>
        <w:t>(</w:t>
      </w:r>
      <w:proofErr w:type="gramEnd"/>
      <w:r w:rsidRPr="00933FAA">
        <w:rPr>
          <w:rFonts w:ascii="Arial" w:eastAsia="華康娃娃體(P)" w:hAnsi="Arial"/>
          <w:sz w:val="26"/>
        </w:rPr>
        <w:t>i, 0) - f &gt; 0 Then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    x(i) += (</w:t>
      </w:r>
      <w:proofErr w:type="spellStart"/>
      <w:r w:rsidRPr="00933FAA">
        <w:rPr>
          <w:rFonts w:ascii="Arial" w:eastAsia="華康娃娃體(P)" w:hAnsi="Arial" w:hint="eastAsia"/>
          <w:sz w:val="26"/>
        </w:rPr>
        <w:t>ans</w:t>
      </w:r>
      <w:proofErr w:type="spellEnd"/>
      <w:r w:rsidRPr="00933FAA">
        <w:rPr>
          <w:rFonts w:ascii="Arial" w:eastAsia="華康娃娃體(P)" w:hAnsi="Arial" w:hint="eastAsia"/>
          <w:sz w:val="26"/>
        </w:rPr>
        <w:t>(i, 0) - f) \ (</w:t>
      </w:r>
      <w:proofErr w:type="gramStart"/>
      <w:r w:rsidRPr="00933FAA">
        <w:rPr>
          <w:rFonts w:ascii="Arial" w:eastAsia="華康娃娃體(P)" w:hAnsi="Arial" w:hint="eastAsia"/>
          <w:sz w:val="26"/>
        </w:rPr>
        <w:t xml:space="preserve">4 * 4 * </w:t>
      </w:r>
      <w:proofErr w:type="gramEnd"/>
      <w:r w:rsidRPr="00933FAA">
        <w:rPr>
          <w:rFonts w:ascii="Arial" w:eastAsia="華康娃娃體(P)" w:hAnsi="Arial" w:hint="eastAsia"/>
          <w:sz w:val="26"/>
        </w:rPr>
        <w:t>4) '</w:t>
      </w:r>
      <w:r w:rsidRPr="00933FAA">
        <w:rPr>
          <w:rFonts w:ascii="Arial" w:eastAsia="華康娃娃體(P)" w:hAnsi="Arial" w:hint="eastAsia"/>
          <w:sz w:val="26"/>
        </w:rPr>
        <w:t>計算</w:t>
      </w:r>
      <w:r w:rsidRPr="00933FAA">
        <w:rPr>
          <w:rFonts w:ascii="Arial" w:eastAsia="華康娃娃體(P)" w:hAnsi="Arial" w:hint="eastAsia"/>
          <w:sz w:val="26"/>
        </w:rPr>
        <w:t>1</w:t>
      </w:r>
      <w:r w:rsidRPr="00933FAA">
        <w:rPr>
          <w:rFonts w:ascii="Arial" w:eastAsia="華康娃娃體(P)" w:hAnsi="Arial" w:hint="eastAsia"/>
          <w:sz w:val="26"/>
        </w:rPr>
        <w:t>公分的產品能剛好裝滿多少箱子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    If (</w:t>
      </w:r>
      <w:proofErr w:type="spellStart"/>
      <w:r w:rsidRPr="00933FAA">
        <w:rPr>
          <w:rFonts w:ascii="Arial" w:eastAsia="華康娃娃體(P)" w:hAnsi="Arial" w:hint="eastAsia"/>
          <w:sz w:val="26"/>
        </w:rPr>
        <w:t>ans</w:t>
      </w:r>
      <w:proofErr w:type="spellEnd"/>
      <w:r w:rsidRPr="00933FAA">
        <w:rPr>
          <w:rFonts w:ascii="Arial" w:eastAsia="華康娃娃體(P)" w:hAnsi="Arial" w:hint="eastAsia"/>
          <w:sz w:val="26"/>
        </w:rPr>
        <w:t>(i, 0) - f) Mod (</w:t>
      </w:r>
      <w:proofErr w:type="gramStart"/>
      <w:r w:rsidRPr="00933FAA">
        <w:rPr>
          <w:rFonts w:ascii="Arial" w:eastAsia="華康娃娃體(P)" w:hAnsi="Arial" w:hint="eastAsia"/>
          <w:sz w:val="26"/>
        </w:rPr>
        <w:t xml:space="preserve">4 * 4 * </w:t>
      </w:r>
      <w:proofErr w:type="gramEnd"/>
      <w:r w:rsidRPr="00933FAA">
        <w:rPr>
          <w:rFonts w:ascii="Arial" w:eastAsia="華康娃娃體(P)" w:hAnsi="Arial" w:hint="eastAsia"/>
          <w:sz w:val="26"/>
        </w:rPr>
        <w:t>4) &lt;&gt; 0 Then '</w:t>
      </w:r>
      <w:r w:rsidRPr="00933FAA">
        <w:rPr>
          <w:rFonts w:ascii="Arial" w:eastAsia="華康娃娃體(P)" w:hAnsi="Arial" w:hint="eastAsia"/>
          <w:sz w:val="26"/>
        </w:rPr>
        <w:t>若還有未滿一箱的</w:t>
      </w:r>
      <w:r w:rsidRPr="00933FAA">
        <w:rPr>
          <w:rFonts w:ascii="Arial" w:eastAsia="華康娃娃體(P)" w:hAnsi="Arial" w:hint="eastAsia"/>
          <w:sz w:val="26"/>
        </w:rPr>
        <w:t>1</w:t>
      </w:r>
      <w:r w:rsidRPr="00933FAA">
        <w:rPr>
          <w:rFonts w:ascii="Arial" w:eastAsia="華康娃娃體(P)" w:hAnsi="Arial" w:hint="eastAsia"/>
          <w:sz w:val="26"/>
        </w:rPr>
        <w:t>公分產品</w:t>
      </w:r>
      <w:r w:rsidRPr="00933FAA">
        <w:rPr>
          <w:rFonts w:ascii="Arial" w:eastAsia="華康娃娃體(P)" w:hAnsi="Arial" w:hint="eastAsia"/>
          <w:sz w:val="26"/>
        </w:rPr>
        <w:t xml:space="preserve"> </w:t>
      </w:r>
      <w:r w:rsidRPr="00933FAA">
        <w:rPr>
          <w:rFonts w:ascii="Arial" w:eastAsia="華康娃娃體(P)" w:hAnsi="Arial" w:hint="eastAsia"/>
          <w:sz w:val="26"/>
        </w:rPr>
        <w:t>則需再多</w:t>
      </w:r>
      <w:r w:rsidRPr="00933FAA">
        <w:rPr>
          <w:rFonts w:ascii="Arial" w:eastAsia="華康娃娃體(P)" w:hAnsi="Arial" w:hint="eastAsia"/>
          <w:sz w:val="26"/>
        </w:rPr>
        <w:t>1</w:t>
      </w:r>
      <w:r w:rsidRPr="00933FAA">
        <w:rPr>
          <w:rFonts w:ascii="Arial" w:eastAsia="華康娃娃體(P)" w:hAnsi="Arial" w:hint="eastAsia"/>
          <w:sz w:val="26"/>
        </w:rPr>
        <w:t>箱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        x(i) += 1 '</w:t>
      </w:r>
      <w:r w:rsidRPr="00933FAA">
        <w:rPr>
          <w:rFonts w:ascii="Arial" w:eastAsia="華康娃娃體(P)" w:hAnsi="Arial" w:hint="eastAsia"/>
          <w:sz w:val="26"/>
        </w:rPr>
        <w:t>箱子數量</w:t>
      </w:r>
      <w:r w:rsidRPr="00933FAA">
        <w:rPr>
          <w:rFonts w:ascii="Arial" w:eastAsia="華康娃娃體(P)" w:hAnsi="Arial" w:hint="eastAsia"/>
          <w:sz w:val="26"/>
        </w:rPr>
        <w:t>+1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        End If</w:t>
      </w:r>
    </w:p>
    <w:p w:rsid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    End If</w:t>
      </w:r>
    </w:p>
    <w:p w:rsidR="00A57A22" w:rsidRPr="00933FAA" w:rsidRDefault="00A57A22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933FAA">
        <w:rPr>
          <w:rFonts w:ascii="Arial" w:eastAsia="華康娃娃體(P)" w:hAnsi="Arial" w:hint="eastAsia"/>
          <w:sz w:val="26"/>
        </w:rPr>
        <w:t>sw.WriteLine</w:t>
      </w:r>
      <w:proofErr w:type="spellEnd"/>
      <w:r w:rsidRPr="00933FAA">
        <w:rPr>
          <w:rFonts w:ascii="Arial" w:eastAsia="華康娃娃體(P)" w:hAnsi="Arial" w:hint="eastAsia"/>
          <w:sz w:val="26"/>
        </w:rPr>
        <w:t>(x(i)) '</w:t>
      </w:r>
      <w:r w:rsidRPr="00933FAA">
        <w:rPr>
          <w:rFonts w:ascii="Arial" w:eastAsia="華康娃娃體(P)" w:hAnsi="Arial" w:hint="eastAsia"/>
          <w:sz w:val="26"/>
        </w:rPr>
        <w:t>輸出答案</w:t>
      </w:r>
      <w:r w:rsidRPr="00933FAA">
        <w:rPr>
          <w:rFonts w:ascii="Arial" w:eastAsia="華康娃娃體(P)" w:hAnsi="Arial" w:hint="eastAsia"/>
          <w:sz w:val="26"/>
        </w:rPr>
        <w:t>(</w:t>
      </w:r>
      <w:r w:rsidRPr="00933FAA">
        <w:rPr>
          <w:rFonts w:ascii="Arial" w:eastAsia="華康娃娃體(P)" w:hAnsi="Arial" w:hint="eastAsia"/>
          <w:sz w:val="26"/>
        </w:rPr>
        <w:t>各筆訂購的最少包裝箱數目</w:t>
      </w:r>
      <w:r w:rsidRPr="00933FAA">
        <w:rPr>
          <w:rFonts w:ascii="Arial" w:eastAsia="華康娃娃體(P)" w:hAnsi="Arial" w:hint="eastAsia"/>
          <w:sz w:val="26"/>
        </w:rPr>
        <w:t>)</w:t>
      </w:r>
    </w:p>
    <w:p w:rsidR="00933FAA" w:rsidRPr="008219F5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    Next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</w:t>
      </w:r>
      <w:proofErr w:type="spellStart"/>
      <w:r w:rsidRPr="00933FAA">
        <w:rPr>
          <w:rFonts w:ascii="Arial" w:eastAsia="華康娃娃體(P)" w:hAnsi="Arial" w:hint="eastAsia"/>
          <w:sz w:val="26"/>
        </w:rPr>
        <w:t>sw.Flush</w:t>
      </w:r>
      <w:proofErr w:type="spellEnd"/>
      <w:r w:rsidRPr="00933FAA">
        <w:rPr>
          <w:rFonts w:ascii="Arial" w:eastAsia="華康娃娃體(P)" w:hAnsi="Arial" w:hint="eastAsia"/>
          <w:sz w:val="26"/>
        </w:rPr>
        <w:t xml:space="preserve">() : </w:t>
      </w:r>
      <w:proofErr w:type="spellStart"/>
      <w:r w:rsidRPr="00933FAA">
        <w:rPr>
          <w:rFonts w:ascii="Arial" w:eastAsia="華康娃娃體(P)" w:hAnsi="Arial" w:hint="eastAsia"/>
          <w:sz w:val="26"/>
        </w:rPr>
        <w:t>sw.Close</w:t>
      </w:r>
      <w:proofErr w:type="spellEnd"/>
      <w:r w:rsidRPr="00933FAA">
        <w:rPr>
          <w:rFonts w:ascii="Arial" w:eastAsia="華康娃娃體(P)" w:hAnsi="Arial" w:hint="eastAsia"/>
          <w:sz w:val="26"/>
        </w:rPr>
        <w:t>() '</w:t>
      </w:r>
      <w:r w:rsidRPr="00933FAA">
        <w:rPr>
          <w:rFonts w:ascii="Arial" w:eastAsia="華康娃娃體(P)" w:hAnsi="Arial" w:hint="eastAsia"/>
          <w:sz w:val="26"/>
        </w:rPr>
        <w:t>存檔</w:t>
      </w:r>
      <w:r w:rsidRPr="00933FAA">
        <w:rPr>
          <w:rFonts w:ascii="Arial" w:eastAsia="華康娃娃體(P)" w:hAnsi="Arial" w:hint="eastAsia"/>
          <w:sz w:val="26"/>
        </w:rPr>
        <w:t xml:space="preserve">  </w:t>
      </w:r>
      <w:r w:rsidRPr="00933FAA">
        <w:rPr>
          <w:rFonts w:ascii="Arial" w:eastAsia="華康娃娃體(P)" w:hAnsi="Arial" w:hint="eastAsia"/>
          <w:sz w:val="26"/>
        </w:rPr>
        <w:t>關閉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 w:hint="eastAsia"/>
          <w:sz w:val="26"/>
        </w:rPr>
        <w:t xml:space="preserve">        End '</w:t>
      </w:r>
      <w:r w:rsidRPr="00933FAA">
        <w:rPr>
          <w:rFonts w:ascii="Arial" w:eastAsia="華康娃娃體(P)" w:hAnsi="Arial" w:hint="eastAsia"/>
          <w:sz w:val="26"/>
        </w:rPr>
        <w:t>關閉執行程式</w:t>
      </w:r>
    </w:p>
    <w:p w:rsidR="00933FAA" w:rsidRP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 xml:space="preserve">    End Sub</w:t>
      </w:r>
    </w:p>
    <w:p w:rsidR="00933FAA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 w:rsidRPr="00933FAA">
        <w:rPr>
          <w:rFonts w:ascii="Arial" w:eastAsia="華康娃娃體(P)" w:hAnsi="Arial"/>
          <w:sz w:val="26"/>
        </w:rPr>
        <w:t>End Class</w:t>
      </w:r>
    </w:p>
    <w:p w:rsidR="00933FAA" w:rsidRPr="00DB1522" w:rsidRDefault="00933FAA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>
        <w:rPr>
          <w:rFonts w:hint="eastAsia"/>
          <w:b/>
          <w:bCs/>
        </w:rPr>
        <w:lastRenderedPageBreak/>
        <w:t>[</w:t>
      </w:r>
      <w:r w:rsidRPr="00DB1522">
        <w:rPr>
          <w:rFonts w:ascii="Arial" w:eastAsia="華康娃娃體(P)" w:hAnsi="Arial" w:hint="eastAsia"/>
          <w:sz w:val="26"/>
        </w:rPr>
        <w:t>題目</w:t>
      </w:r>
      <w:r w:rsidRPr="00DB1522">
        <w:rPr>
          <w:rFonts w:ascii="Arial" w:eastAsia="華康娃娃體(P)" w:hAnsi="Arial" w:hint="eastAsia"/>
          <w:sz w:val="26"/>
        </w:rPr>
        <w:t xml:space="preserve"> 2](18%)</w:t>
      </w:r>
      <w:r w:rsidRPr="00DB1522">
        <w:rPr>
          <w:rFonts w:ascii="Arial" w:eastAsia="華康娃娃體(P)" w:hAnsi="Arial" w:hint="eastAsia"/>
          <w:sz w:val="26"/>
        </w:rPr>
        <w:t>：二進位「直式乘法」</w:t>
      </w:r>
    </w:p>
    <w:p w:rsidR="00933FAA" w:rsidRPr="00DB1522" w:rsidRDefault="00933FAA" w:rsidP="00DB1522">
      <w:pPr>
        <w:spacing w:line="360" w:lineRule="exact"/>
        <w:ind w:left="767" w:hangingChars="295" w:hanging="767"/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>說明：直式乘法如被乘數“</w:t>
      </w:r>
      <w:r w:rsidRPr="00DB1522">
        <w:rPr>
          <w:rFonts w:ascii="Arial" w:eastAsia="華康娃娃體(P)" w:hAnsi="Arial" w:hint="eastAsia"/>
          <w:sz w:val="26"/>
        </w:rPr>
        <w:t>1101</w:t>
      </w:r>
      <w:r w:rsidRPr="00DB1522">
        <w:rPr>
          <w:rFonts w:ascii="Arial" w:eastAsia="華康娃娃體(P)" w:hAnsi="Arial" w:hint="eastAsia"/>
          <w:sz w:val="26"/>
        </w:rPr>
        <w:t>”和乘數“</w:t>
      </w:r>
      <w:r w:rsidRPr="00DB1522">
        <w:rPr>
          <w:rFonts w:ascii="Arial" w:eastAsia="華康娃娃體(P)" w:hAnsi="Arial" w:hint="eastAsia"/>
          <w:sz w:val="26"/>
        </w:rPr>
        <w:t>1010</w:t>
      </w:r>
      <w:r w:rsidRPr="00DB1522">
        <w:rPr>
          <w:rFonts w:ascii="Arial" w:eastAsia="華康娃娃體(P)" w:hAnsi="Arial" w:hint="eastAsia"/>
          <w:sz w:val="26"/>
        </w:rPr>
        <w:t>”相乘，由右至左連續檢查乘數位元，若乘數位元值是</w:t>
      </w:r>
      <w:r w:rsidRPr="00DB1522">
        <w:rPr>
          <w:rFonts w:ascii="Arial" w:eastAsia="華康娃娃體(P)" w:hAnsi="Arial" w:hint="eastAsia"/>
          <w:sz w:val="26"/>
        </w:rPr>
        <w:t>1</w:t>
      </w:r>
      <w:r w:rsidRPr="00DB1522">
        <w:rPr>
          <w:rFonts w:ascii="Arial" w:eastAsia="華康娃娃體(P)" w:hAnsi="Arial" w:hint="eastAsia"/>
          <w:sz w:val="26"/>
        </w:rPr>
        <w:t>，則被乘數被拷貝到下面，等一會兒會被相加。反之是</w:t>
      </w:r>
      <w:r w:rsidRPr="00DB1522">
        <w:rPr>
          <w:rFonts w:ascii="Arial" w:eastAsia="華康娃娃體(P)" w:hAnsi="Arial" w:hint="eastAsia"/>
          <w:sz w:val="26"/>
        </w:rPr>
        <w:t>0</w:t>
      </w:r>
      <w:r w:rsidRPr="00DB1522">
        <w:rPr>
          <w:rFonts w:ascii="Arial" w:eastAsia="華康娃娃體(P)" w:hAnsi="Arial" w:hint="eastAsia"/>
          <w:sz w:val="26"/>
        </w:rPr>
        <w:t>，則相同位元數的</w:t>
      </w:r>
      <w:r w:rsidRPr="00DB1522">
        <w:rPr>
          <w:rFonts w:ascii="Arial" w:eastAsia="華康娃娃體(P)" w:hAnsi="Arial" w:hint="eastAsia"/>
          <w:sz w:val="26"/>
        </w:rPr>
        <w:t>0</w:t>
      </w:r>
      <w:r w:rsidRPr="00DB1522">
        <w:rPr>
          <w:rFonts w:ascii="Arial" w:eastAsia="華康娃娃體(P)" w:hAnsi="Arial" w:hint="eastAsia"/>
          <w:sz w:val="26"/>
        </w:rPr>
        <w:t>會被拷貝到下面。隨著乘數的位元位置由右至左增加時，被拷貝到下面的被乘數必須向左位移。最後被拷貝至下方的豎全部累加起來就是他們的乘積，乘積結果的位元數為乘數（</w:t>
      </w:r>
      <w:r w:rsidRPr="00DB1522">
        <w:rPr>
          <w:rFonts w:ascii="Arial" w:eastAsia="華康娃娃體(P)" w:hAnsi="Arial" w:hint="eastAsia"/>
          <w:sz w:val="26"/>
        </w:rPr>
        <w:t>n</w:t>
      </w:r>
      <w:r w:rsidRPr="00DB1522">
        <w:rPr>
          <w:rFonts w:ascii="Arial" w:eastAsia="華康娃娃體(P)" w:hAnsi="Arial" w:hint="eastAsia"/>
          <w:sz w:val="26"/>
        </w:rPr>
        <w:t>位元）的兩倍（</w:t>
      </w:r>
      <w:r w:rsidRPr="00DB1522">
        <w:rPr>
          <w:rFonts w:ascii="Arial" w:eastAsia="華康娃娃體(P)" w:hAnsi="Arial" w:hint="eastAsia"/>
          <w:sz w:val="26"/>
        </w:rPr>
        <w:t>2n</w:t>
      </w:r>
      <w:r w:rsidRPr="00DB1522">
        <w:rPr>
          <w:rFonts w:ascii="Arial" w:eastAsia="華康娃娃體(P)" w:hAnsi="Arial" w:hint="eastAsia"/>
          <w:sz w:val="26"/>
        </w:rPr>
        <w:t>），如下所示。</w:t>
      </w:r>
    </w:p>
    <w:p w:rsidR="00933FAA" w:rsidRPr="00DB1522" w:rsidRDefault="00933FAA" w:rsidP="00A57A2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tLeast"/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                    </w:t>
      </w:r>
      <w:r w:rsidR="00750D08" w:rsidRPr="00DB1522">
        <w:rPr>
          <w:rFonts w:ascii="Arial" w:eastAsia="華康娃娃體(P)" w:hAnsi="Arial"/>
          <w:sz w:val="26"/>
        </w:rPr>
        <w:object w:dxaOrig="2824" w:dyaOrig="29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1.2pt;height:149.6pt" o:ole="">
            <v:imagedata r:id="rId10" o:title=""/>
          </v:shape>
          <o:OLEObject Type="Embed" ProgID="Visio.Drawing.4" ShapeID="_x0000_i1025" DrawAspect="Content" ObjectID="_1398264285" r:id="rId11"/>
        </w:object>
      </w:r>
    </w:p>
    <w:p w:rsidR="00933FAA" w:rsidRPr="00DB1522" w:rsidRDefault="00933FAA" w:rsidP="00DB1522">
      <w:pPr>
        <w:widowControl/>
        <w:spacing w:before="100" w:beforeAutospacing="1" w:after="100" w:afterAutospacing="1" w:line="360" w:lineRule="exact"/>
        <w:ind w:leftChars="295" w:left="708"/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>在此，請您寫</w:t>
      </w:r>
      <w:proofErr w:type="gramStart"/>
      <w:r w:rsidRPr="00DB1522">
        <w:rPr>
          <w:rFonts w:ascii="Arial" w:eastAsia="華康娃娃體(P)" w:hAnsi="Arial" w:hint="eastAsia"/>
          <w:sz w:val="26"/>
        </w:rPr>
        <w:t>一</w:t>
      </w:r>
      <w:proofErr w:type="gramEnd"/>
      <w:r w:rsidRPr="00DB1522">
        <w:rPr>
          <w:rFonts w:ascii="Arial" w:eastAsia="華康娃娃體(P)" w:hAnsi="Arial" w:hint="eastAsia"/>
          <w:sz w:val="26"/>
        </w:rPr>
        <w:t>程式，將</w:t>
      </w:r>
      <w:r w:rsidRPr="00DB1522">
        <w:rPr>
          <w:rFonts w:ascii="Arial" w:eastAsia="華康娃娃體(P)" w:hAnsi="Arial" w:hint="eastAsia"/>
          <w:sz w:val="26"/>
        </w:rPr>
        <w:t>"</w:t>
      </w:r>
      <w:r w:rsidRPr="00DB1522">
        <w:rPr>
          <w:rFonts w:ascii="Arial" w:eastAsia="華康娃娃體(P)" w:hAnsi="Arial" w:hint="eastAsia"/>
          <w:sz w:val="26"/>
        </w:rPr>
        <w:t>直式乘法</w:t>
      </w:r>
      <w:r w:rsidRPr="00DB1522">
        <w:rPr>
          <w:rFonts w:ascii="Arial" w:eastAsia="華康娃娃體(P)" w:hAnsi="Arial" w:hint="eastAsia"/>
          <w:sz w:val="26"/>
        </w:rPr>
        <w:t>"</w:t>
      </w:r>
      <w:r w:rsidRPr="00DB1522">
        <w:rPr>
          <w:rFonts w:ascii="Arial" w:eastAsia="華康娃娃體(P)" w:hAnsi="Arial" w:hint="eastAsia"/>
          <w:sz w:val="26"/>
        </w:rPr>
        <w:t>的一連串做法和結果，顯示在螢幕上。</w:t>
      </w:r>
    </w:p>
    <w:p w:rsidR="00933FAA" w:rsidRPr="00DB1522" w:rsidRDefault="00933FAA" w:rsidP="00DB152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exact"/>
        <w:ind w:left="1227" w:hangingChars="472" w:hanging="1227"/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>輸入格式：兩個二進位整數，用英文字母</w:t>
      </w:r>
      <w:r w:rsidRPr="00DB1522">
        <w:rPr>
          <w:rFonts w:ascii="Arial" w:eastAsia="華康娃娃體(P)" w:hAnsi="Arial" w:hint="eastAsia"/>
          <w:sz w:val="26"/>
        </w:rPr>
        <w:t>" x " (</w:t>
      </w:r>
      <w:r w:rsidRPr="00DB1522">
        <w:rPr>
          <w:rFonts w:ascii="Arial" w:eastAsia="華康娃娃體(P)" w:hAnsi="Arial" w:hint="eastAsia"/>
          <w:sz w:val="26"/>
        </w:rPr>
        <w:t>一個空白、一個乘法和一個空白</w:t>
      </w:r>
      <w:r w:rsidRPr="00DB1522">
        <w:rPr>
          <w:rFonts w:ascii="Arial" w:eastAsia="華康娃娃體(P)" w:hAnsi="Arial" w:hint="eastAsia"/>
          <w:sz w:val="26"/>
        </w:rPr>
        <w:t>)</w:t>
      </w:r>
      <w:r w:rsidRPr="00DB1522">
        <w:rPr>
          <w:rFonts w:ascii="Arial" w:eastAsia="華康娃娃體(P)" w:hAnsi="Arial" w:hint="eastAsia"/>
          <w:sz w:val="26"/>
        </w:rPr>
        <w:t>表示</w:t>
      </w:r>
      <w:proofErr w:type="gramStart"/>
      <w:r w:rsidRPr="00DB1522">
        <w:rPr>
          <w:rFonts w:ascii="Arial" w:eastAsia="華康娃娃體(P)" w:hAnsi="Arial"/>
          <w:sz w:val="26"/>
        </w:rPr>
        <w:t>”</w:t>
      </w:r>
      <w:proofErr w:type="gramEnd"/>
      <w:r w:rsidRPr="00DB1522">
        <w:rPr>
          <w:rFonts w:ascii="Arial" w:eastAsia="華康娃娃體(P)" w:hAnsi="Arial" w:hint="eastAsia"/>
          <w:sz w:val="26"/>
        </w:rPr>
        <w:t>乘</w:t>
      </w:r>
      <w:proofErr w:type="gramStart"/>
      <w:r w:rsidRPr="00DB1522">
        <w:rPr>
          <w:rFonts w:ascii="Arial" w:eastAsia="華康娃娃體(P)" w:hAnsi="Arial"/>
          <w:sz w:val="26"/>
        </w:rPr>
        <w:t>”</w:t>
      </w:r>
      <w:proofErr w:type="gramEnd"/>
      <w:r w:rsidRPr="00DB1522">
        <w:rPr>
          <w:rFonts w:ascii="Arial" w:eastAsia="華康娃娃體(P)" w:hAnsi="Arial" w:hint="eastAsia"/>
          <w:sz w:val="26"/>
        </w:rPr>
        <w:t xml:space="preserve"> </w:t>
      </w:r>
      <w:r w:rsidRPr="00DB1522">
        <w:rPr>
          <w:rFonts w:ascii="Arial" w:eastAsia="華康娃娃體(P)" w:hAnsi="Arial" w:hint="eastAsia"/>
          <w:sz w:val="26"/>
        </w:rPr>
        <w:t>來隔開，每一數不超過</w:t>
      </w:r>
      <w:r w:rsidRPr="00DB1522">
        <w:rPr>
          <w:rFonts w:ascii="Arial" w:eastAsia="華康娃娃體(P)" w:hAnsi="Arial" w:hint="eastAsia"/>
          <w:sz w:val="26"/>
        </w:rPr>
        <w:t>10</w:t>
      </w:r>
      <w:r w:rsidRPr="00DB1522">
        <w:rPr>
          <w:rFonts w:ascii="Arial" w:eastAsia="華康娃娃體(P)" w:hAnsi="Arial" w:hint="eastAsia"/>
          <w:sz w:val="26"/>
        </w:rPr>
        <w:t>位數。或自行設計介面。</w:t>
      </w:r>
    </w:p>
    <w:p w:rsidR="00DB1522" w:rsidRDefault="00933FAA" w:rsidP="00DB152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exact"/>
        <w:ind w:left="1227" w:hangingChars="472" w:hanging="1227"/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>輸出格式：</w:t>
      </w:r>
      <w:r w:rsidRPr="00DB1522">
        <w:rPr>
          <w:rFonts w:ascii="Arial" w:eastAsia="華康娃娃體(P)" w:hAnsi="Arial" w:hint="eastAsia"/>
          <w:sz w:val="26"/>
        </w:rPr>
        <w:t>"</w:t>
      </w:r>
      <w:r w:rsidRPr="00DB1522">
        <w:rPr>
          <w:rFonts w:ascii="Arial" w:eastAsia="華康娃娃體(P)" w:hAnsi="Arial" w:hint="eastAsia"/>
          <w:sz w:val="26"/>
        </w:rPr>
        <w:t>直式乘法</w:t>
      </w:r>
      <w:r w:rsidRPr="00DB1522">
        <w:rPr>
          <w:rFonts w:ascii="Arial" w:eastAsia="華康娃娃體(P)" w:hAnsi="Arial" w:hint="eastAsia"/>
          <w:sz w:val="26"/>
        </w:rPr>
        <w:t>"</w:t>
      </w:r>
      <w:r w:rsidRPr="00DB1522">
        <w:rPr>
          <w:rFonts w:ascii="Arial" w:eastAsia="華康娃娃體(P)" w:hAnsi="Arial" w:hint="eastAsia"/>
          <w:sz w:val="26"/>
        </w:rPr>
        <w:t>的一連串做法和結果。直線</w:t>
      </w:r>
      <w:r w:rsidRPr="00DB1522">
        <w:rPr>
          <w:rFonts w:ascii="Arial" w:eastAsia="華康娃娃體(P)" w:hAnsi="Arial" w:hint="eastAsia"/>
          <w:sz w:val="26"/>
        </w:rPr>
        <w:t>(--------------------)</w:t>
      </w:r>
      <w:r w:rsidRPr="00DB1522">
        <w:rPr>
          <w:rFonts w:ascii="Arial" w:eastAsia="華康娃娃體(P)" w:hAnsi="Arial" w:hint="eastAsia"/>
          <w:sz w:val="26"/>
        </w:rPr>
        <w:t>以</w:t>
      </w:r>
      <w:r w:rsidRPr="00DB1522">
        <w:rPr>
          <w:rFonts w:ascii="Arial" w:eastAsia="華康娃娃體(P)" w:hAnsi="Arial" w:hint="eastAsia"/>
          <w:sz w:val="26"/>
        </w:rPr>
        <w:t>20</w:t>
      </w:r>
      <w:r w:rsidRPr="00DB1522">
        <w:rPr>
          <w:rFonts w:ascii="Arial" w:eastAsia="華康娃娃體(P)" w:hAnsi="Arial" w:hint="eastAsia"/>
          <w:sz w:val="26"/>
        </w:rPr>
        <w:t>個</w:t>
      </w:r>
      <w:proofErr w:type="gramStart"/>
      <w:r w:rsidRPr="00DB1522">
        <w:rPr>
          <w:rFonts w:ascii="Arial" w:eastAsia="華康娃娃體(P)" w:hAnsi="Arial"/>
          <w:sz w:val="26"/>
        </w:rPr>
        <w:t>”</w:t>
      </w:r>
      <w:proofErr w:type="gramEnd"/>
      <w:r w:rsidRPr="00DB1522">
        <w:rPr>
          <w:rFonts w:ascii="Arial" w:eastAsia="華康娃娃體(P)" w:hAnsi="Arial" w:hint="eastAsia"/>
          <w:sz w:val="26"/>
        </w:rPr>
        <w:t>-</w:t>
      </w:r>
      <w:r w:rsidRPr="00DB1522">
        <w:rPr>
          <w:rFonts w:ascii="Arial" w:eastAsia="華康娃娃體(P)" w:hAnsi="Arial"/>
          <w:sz w:val="26"/>
        </w:rPr>
        <w:t>“</w:t>
      </w:r>
      <w:r w:rsidRPr="00DB1522">
        <w:rPr>
          <w:rFonts w:ascii="Arial" w:eastAsia="華康娃娃體(P)" w:hAnsi="Arial" w:hint="eastAsia"/>
          <w:sz w:val="26"/>
        </w:rPr>
        <w:t>組成，第一條表示乘法開始，第二條表示加總以上數值。</w:t>
      </w:r>
    </w:p>
    <w:p w:rsidR="00DB1522" w:rsidRPr="00DB1522" w:rsidRDefault="00DB1522" w:rsidP="00DB152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exact"/>
        <w:jc w:val="both"/>
        <w:rPr>
          <w:rFonts w:ascii="Arial" w:eastAsia="華康娃娃體(P)" w:hAnsi="Arial"/>
          <w:sz w:val="26"/>
        </w:rPr>
      </w:pPr>
    </w:p>
    <w:p w:rsidR="00A57A22" w:rsidRDefault="00A57A22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</w:p>
    <w:p w:rsidR="00A57A22" w:rsidRDefault="00A57A22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</w:p>
    <w:p w:rsidR="00A57A22" w:rsidRDefault="00A57A22" w:rsidP="00DB1522">
      <w:pPr>
        <w:spacing w:line="360" w:lineRule="exact"/>
        <w:jc w:val="both"/>
        <w:rPr>
          <w:rFonts w:ascii="Arial" w:eastAsia="華康娃娃體(P)" w:hAnsi="Arial" w:hint="eastAsia"/>
          <w:sz w:val="26"/>
        </w:rPr>
      </w:pPr>
    </w:p>
    <w:p w:rsidR="008219F5" w:rsidRDefault="008219F5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</w:p>
    <w:p w:rsidR="00DB1522" w:rsidRDefault="00A57A22" w:rsidP="00DB1522">
      <w:pPr>
        <w:spacing w:line="360" w:lineRule="exact"/>
        <w:jc w:val="both"/>
        <w:rPr>
          <w:rFonts w:ascii="Arial" w:eastAsia="華康娃娃體(P)" w:hAnsi="Arial"/>
          <w:sz w:val="26"/>
        </w:rPr>
      </w:pPr>
      <w:r>
        <w:rPr>
          <w:noProof/>
        </w:rPr>
        <w:lastRenderedPageBreak/>
        <w:drawing>
          <wp:anchor distT="0" distB="0" distL="114300" distR="114300" simplePos="0" relativeHeight="251658240" behindDoc="1" locked="0" layoutInCell="1" allowOverlap="1" wp14:anchorId="5C7441CA" wp14:editId="730CBCF8">
            <wp:simplePos x="0" y="0"/>
            <wp:positionH relativeFrom="column">
              <wp:posOffset>4159250</wp:posOffset>
            </wp:positionH>
            <wp:positionV relativeFrom="paragraph">
              <wp:posOffset>205105</wp:posOffset>
            </wp:positionV>
            <wp:extent cx="2781300" cy="2238375"/>
            <wp:effectExtent l="0" t="0" r="0" b="9525"/>
            <wp:wrapThrough wrapText="bothSides">
              <wp:wrapPolygon edited="0">
                <wp:start x="0" y="0"/>
                <wp:lineTo x="0" y="21508"/>
                <wp:lineTo x="21452" y="21508"/>
                <wp:lineTo x="21452" y="0"/>
                <wp:lineTo x="0" y="0"/>
              </wp:wrapPolygon>
            </wp:wrapThrough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33FAA" w:rsidRPr="00DB1522">
        <w:rPr>
          <w:rFonts w:ascii="Arial" w:eastAsia="華康娃娃體(P)" w:hAnsi="Arial" w:hint="eastAsia"/>
          <w:sz w:val="26"/>
        </w:rPr>
        <w:t>輸入範例：</w:t>
      </w:r>
      <w:r w:rsidR="00DB1522">
        <w:rPr>
          <w:rFonts w:ascii="Arial" w:eastAsia="華康娃娃體(P)" w:hAnsi="Arial" w:hint="eastAsia"/>
          <w:sz w:val="26"/>
        </w:rPr>
        <w:t xml:space="preserve">                           </w:t>
      </w:r>
      <w:r w:rsidR="00DB1522">
        <w:rPr>
          <w:rFonts w:ascii="Arial" w:eastAsia="華康娃娃體(P)" w:hAnsi="Arial" w:hint="eastAsia"/>
          <w:sz w:val="26"/>
        </w:rPr>
        <w:t>輸出範例：</w:t>
      </w:r>
    </w:p>
    <w:p w:rsidR="00933FAA" w:rsidRPr="00DB1522" w:rsidRDefault="00933FAA" w:rsidP="00DB152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exact"/>
        <w:jc w:val="both"/>
        <w:rPr>
          <w:rFonts w:ascii="Arial" w:eastAsia="華康娃娃體(P)" w:hAnsi="Arial"/>
          <w:sz w:val="26"/>
        </w:rPr>
      </w:pPr>
    </w:p>
    <w:p w:rsidR="00933FAA" w:rsidRDefault="00DB1522" w:rsidP="00DB1522">
      <w:pPr>
        <w:jc w:val="both"/>
        <w:rPr>
          <w:rFonts w:ascii="Arial" w:eastAsia="華康娃娃體(P)" w:hAnsi="Arial"/>
          <w:sz w:val="26"/>
        </w:rPr>
      </w:pPr>
      <w:r>
        <w:rPr>
          <w:noProof/>
        </w:rPr>
        <w:drawing>
          <wp:inline distT="0" distB="0" distL="0" distR="0" wp14:anchorId="655C48DC" wp14:editId="206410D7">
            <wp:extent cx="2686050" cy="93345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1522" w:rsidRDefault="00DB1522" w:rsidP="00DB1522">
      <w:pPr>
        <w:jc w:val="both"/>
        <w:rPr>
          <w:rFonts w:ascii="Arial" w:eastAsia="華康娃娃體(P)" w:hAnsi="Arial"/>
          <w:sz w:val="26"/>
        </w:rPr>
      </w:pPr>
    </w:p>
    <w:p w:rsidR="00DB1522" w:rsidRDefault="00DB1522" w:rsidP="00DB1522">
      <w:pPr>
        <w:jc w:val="both"/>
        <w:rPr>
          <w:rFonts w:ascii="Arial" w:eastAsia="華康娃娃體(P)" w:hAnsi="Arial"/>
          <w:sz w:val="26"/>
        </w:rPr>
      </w:pPr>
    </w:p>
    <w:p w:rsidR="00DB1522" w:rsidRDefault="00DB1522" w:rsidP="00DB1522">
      <w:pPr>
        <w:jc w:val="both"/>
        <w:rPr>
          <w:rFonts w:ascii="Arial" w:eastAsia="華康娃娃體(P)" w:hAnsi="Arial"/>
          <w:sz w:val="26"/>
        </w:rPr>
      </w:pPr>
    </w:p>
    <w:p w:rsidR="00DB1522" w:rsidRDefault="00DB1522" w:rsidP="00DB1522">
      <w:pPr>
        <w:jc w:val="both"/>
        <w:rPr>
          <w:rFonts w:ascii="Arial" w:eastAsia="華康娃娃體(P)" w:hAnsi="Arial"/>
          <w:sz w:val="26"/>
        </w:rPr>
      </w:pPr>
    </w:p>
    <w:p w:rsidR="00DB1522" w:rsidRDefault="00DB1522" w:rsidP="00DB1522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t>程式碼：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>Imports System.IO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>Public Class Form1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Dim f1 As New </w:t>
      </w:r>
      <w:proofErr w:type="spellStart"/>
      <w:r w:rsidRPr="00DB1522">
        <w:rPr>
          <w:rFonts w:ascii="Arial" w:eastAsia="華康娃娃體(P)" w:hAnsi="Arial" w:hint="eastAsia"/>
          <w:sz w:val="26"/>
        </w:rPr>
        <w:t>FileInfo</w:t>
      </w:r>
      <w:proofErr w:type="spellEnd"/>
      <w:r w:rsidRPr="00DB1522">
        <w:rPr>
          <w:rFonts w:ascii="Arial" w:eastAsia="華康娃娃體(P)" w:hAnsi="Arial" w:hint="eastAsia"/>
          <w:sz w:val="26"/>
        </w:rPr>
        <w:t>("</w:t>
      </w:r>
      <w:r w:rsidRPr="00DB1522">
        <w:rPr>
          <w:rFonts w:ascii="Arial" w:eastAsia="華康娃娃體(P)" w:hAnsi="Arial" w:hint="eastAsia"/>
          <w:sz w:val="26"/>
        </w:rPr>
        <w:t>輸入檔</w:t>
      </w:r>
      <w:r w:rsidRPr="00DB1522">
        <w:rPr>
          <w:rFonts w:ascii="Arial" w:eastAsia="華康娃娃體(P)" w:hAnsi="Arial" w:hint="eastAsia"/>
          <w:sz w:val="26"/>
        </w:rPr>
        <w:t>2.txt") '</w:t>
      </w:r>
      <w:r w:rsidRPr="00DB1522">
        <w:rPr>
          <w:rFonts w:ascii="Arial" w:eastAsia="華康娃娃體(P)" w:hAnsi="Arial" w:hint="eastAsia"/>
          <w:sz w:val="26"/>
        </w:rPr>
        <w:t>輸入</w:t>
      </w:r>
      <w:proofErr w:type="gramStart"/>
      <w:r w:rsidRPr="00DB1522">
        <w:rPr>
          <w:rFonts w:ascii="Arial" w:eastAsia="華康娃娃體(P)" w:hAnsi="Arial" w:hint="eastAsia"/>
          <w:sz w:val="26"/>
        </w:rPr>
        <w:t>檔</w:t>
      </w:r>
      <w:proofErr w:type="gramEnd"/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Dim g1 As New </w:t>
      </w:r>
      <w:proofErr w:type="spellStart"/>
      <w:r w:rsidRPr="00DB1522">
        <w:rPr>
          <w:rFonts w:ascii="Arial" w:eastAsia="華康娃娃體(P)" w:hAnsi="Arial" w:hint="eastAsia"/>
          <w:sz w:val="26"/>
        </w:rPr>
        <w:t>FileInfo</w:t>
      </w:r>
      <w:proofErr w:type="spellEnd"/>
      <w:r w:rsidRPr="00DB1522">
        <w:rPr>
          <w:rFonts w:ascii="Arial" w:eastAsia="華康娃娃體(P)" w:hAnsi="Arial" w:hint="eastAsia"/>
          <w:sz w:val="26"/>
        </w:rPr>
        <w:t>("</w:t>
      </w:r>
      <w:r w:rsidRPr="00DB1522">
        <w:rPr>
          <w:rFonts w:ascii="Arial" w:eastAsia="華康娃娃體(P)" w:hAnsi="Arial" w:hint="eastAsia"/>
          <w:sz w:val="26"/>
        </w:rPr>
        <w:t>輸出檔</w:t>
      </w:r>
      <w:r w:rsidRPr="00DB1522">
        <w:rPr>
          <w:rFonts w:ascii="Arial" w:eastAsia="華康娃娃體(P)" w:hAnsi="Arial" w:hint="eastAsia"/>
          <w:sz w:val="26"/>
        </w:rPr>
        <w:t>2.txt") '</w:t>
      </w:r>
      <w:r w:rsidRPr="00DB1522">
        <w:rPr>
          <w:rFonts w:ascii="Arial" w:eastAsia="華康娃娃體(P)" w:hAnsi="Arial" w:hint="eastAsia"/>
          <w:sz w:val="26"/>
        </w:rPr>
        <w:t>輸出</w:t>
      </w:r>
      <w:proofErr w:type="gramStart"/>
      <w:r w:rsidRPr="00DB1522">
        <w:rPr>
          <w:rFonts w:ascii="Arial" w:eastAsia="華康娃娃體(P)" w:hAnsi="Arial" w:hint="eastAsia"/>
          <w:sz w:val="26"/>
        </w:rPr>
        <w:t>檔</w:t>
      </w:r>
      <w:proofErr w:type="gramEnd"/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Dim </w:t>
      </w:r>
      <w:proofErr w:type="spellStart"/>
      <w:r w:rsidRPr="00DB1522">
        <w:rPr>
          <w:rFonts w:ascii="Arial" w:eastAsia="華康娃娃體(P)" w:hAnsi="Arial"/>
          <w:sz w:val="26"/>
        </w:rPr>
        <w:t>sw</w:t>
      </w:r>
      <w:proofErr w:type="spellEnd"/>
      <w:r w:rsidRPr="00DB1522">
        <w:rPr>
          <w:rFonts w:ascii="Arial" w:eastAsia="華康娃娃體(P)" w:hAnsi="Arial"/>
          <w:sz w:val="26"/>
        </w:rPr>
        <w:t xml:space="preserve"> As </w:t>
      </w:r>
      <w:proofErr w:type="spellStart"/>
      <w:r w:rsidRPr="00DB1522">
        <w:rPr>
          <w:rFonts w:ascii="Arial" w:eastAsia="華康娃娃體(P)" w:hAnsi="Arial"/>
          <w:sz w:val="26"/>
        </w:rPr>
        <w:t>StreamWriter</w:t>
      </w:r>
      <w:proofErr w:type="spellEnd"/>
      <w:r w:rsidRPr="00DB1522">
        <w:rPr>
          <w:rFonts w:ascii="Arial" w:eastAsia="華康娃娃體(P)" w:hAnsi="Arial"/>
          <w:sz w:val="26"/>
        </w:rPr>
        <w:t xml:space="preserve"> = g1.CreateText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Dim ans1(1), ans2(), ans3(), z As String 'ans1 = </w:t>
      </w:r>
      <w:r w:rsidRPr="00DB1522">
        <w:rPr>
          <w:rFonts w:ascii="Arial" w:eastAsia="華康娃娃體(P)" w:hAnsi="Arial" w:hint="eastAsia"/>
          <w:sz w:val="26"/>
        </w:rPr>
        <w:t>要相乘</w:t>
      </w:r>
      <w:proofErr w:type="gramStart"/>
      <w:r w:rsidRPr="00DB1522">
        <w:rPr>
          <w:rFonts w:ascii="Arial" w:eastAsia="華康娃娃體(P)" w:hAnsi="Arial" w:hint="eastAsia"/>
          <w:sz w:val="26"/>
        </w:rPr>
        <w:t>的兩數</w:t>
      </w:r>
      <w:proofErr w:type="gramEnd"/>
      <w:r w:rsidRPr="00DB1522">
        <w:rPr>
          <w:rFonts w:ascii="Arial" w:eastAsia="華康娃娃體(P)" w:hAnsi="Arial" w:hint="eastAsia"/>
          <w:sz w:val="26"/>
        </w:rPr>
        <w:t xml:space="preserve">   ans2 = </w:t>
      </w:r>
      <w:r w:rsidRPr="00DB1522">
        <w:rPr>
          <w:rFonts w:ascii="Arial" w:eastAsia="華康娃娃體(P)" w:hAnsi="Arial" w:hint="eastAsia"/>
          <w:sz w:val="26"/>
        </w:rPr>
        <w:t>中間相乘的結果</w:t>
      </w:r>
      <w:r w:rsidRPr="00DB1522">
        <w:rPr>
          <w:rFonts w:ascii="Arial" w:eastAsia="華康娃娃體(P)" w:hAnsi="Arial" w:hint="eastAsia"/>
          <w:sz w:val="26"/>
        </w:rPr>
        <w:t xml:space="preserve">  z=</w:t>
      </w:r>
      <w:r w:rsidRPr="00DB1522">
        <w:rPr>
          <w:rFonts w:ascii="Arial" w:eastAsia="華康娃娃體(P)" w:hAnsi="Arial" w:hint="eastAsia"/>
          <w:sz w:val="26"/>
        </w:rPr>
        <w:t>輸入的資料</w:t>
      </w:r>
      <w:r>
        <w:rPr>
          <w:rFonts w:ascii="Arial" w:eastAsia="華康娃娃體(P)" w:hAnsi="Arial" w:hint="eastAsia"/>
          <w:sz w:val="26"/>
        </w:rPr>
        <w:t>or</w:t>
      </w:r>
      <w:r w:rsidRPr="00DB1522">
        <w:rPr>
          <w:rFonts w:ascii="Arial" w:eastAsia="華康娃娃體(P)" w:hAnsi="Arial" w:hint="eastAsia"/>
          <w:sz w:val="26"/>
        </w:rPr>
        <w:t>乘數結果</w:t>
      </w:r>
      <w:r w:rsidRPr="00DB1522">
        <w:rPr>
          <w:rFonts w:ascii="Arial" w:eastAsia="華康娃娃體(P)" w:hAnsi="Arial" w:hint="eastAsia"/>
          <w:sz w:val="26"/>
        </w:rPr>
        <w:t xml:space="preserve"> </w:t>
      </w:r>
    </w:p>
    <w:p w:rsid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Dim a(2), b, c As Integer ' a = </w:t>
      </w:r>
      <w:r w:rsidRPr="00DB1522">
        <w:rPr>
          <w:rFonts w:ascii="Arial" w:eastAsia="華康娃娃體(P)" w:hAnsi="Arial" w:hint="eastAsia"/>
          <w:sz w:val="26"/>
        </w:rPr>
        <w:t>乘數</w:t>
      </w:r>
      <w:r w:rsidRPr="00DB1522">
        <w:rPr>
          <w:rFonts w:ascii="Arial" w:eastAsia="華康娃娃體(P)" w:hAnsi="Arial" w:hint="eastAsia"/>
          <w:sz w:val="26"/>
        </w:rPr>
        <w:t xml:space="preserve">  b= (</w:t>
      </w:r>
      <w:r w:rsidRPr="00DB1522">
        <w:rPr>
          <w:rFonts w:ascii="Arial" w:eastAsia="華康娃娃體(P)" w:hAnsi="Arial" w:hint="eastAsia"/>
          <w:sz w:val="26"/>
        </w:rPr>
        <w:t>代替數</w:t>
      </w:r>
      <w:r w:rsidRPr="00DB1522">
        <w:rPr>
          <w:rFonts w:ascii="Arial" w:eastAsia="華康娃娃體(P)" w:hAnsi="Arial" w:hint="eastAsia"/>
          <w:sz w:val="26"/>
        </w:rPr>
        <w:t>)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</w:p>
    <w:p w:rsid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Private Sub Form1_</w:t>
      </w:r>
      <w:proofErr w:type="gramStart"/>
      <w:r w:rsidRPr="00DB1522">
        <w:rPr>
          <w:rFonts w:ascii="Arial" w:eastAsia="華康娃娃體(P)" w:hAnsi="Arial"/>
          <w:sz w:val="26"/>
        </w:rPr>
        <w:t>Load(</w:t>
      </w:r>
      <w:proofErr w:type="spellStart"/>
      <w:proofErr w:type="gramEnd"/>
      <w:r w:rsidRPr="00DB1522">
        <w:rPr>
          <w:rFonts w:ascii="Arial" w:eastAsia="華康娃娃體(P)" w:hAnsi="Arial"/>
          <w:sz w:val="26"/>
        </w:rPr>
        <w:t>ByVal</w:t>
      </w:r>
      <w:proofErr w:type="spellEnd"/>
      <w:r w:rsidRPr="00DB1522">
        <w:rPr>
          <w:rFonts w:ascii="Arial" w:eastAsia="華康娃娃體(P)" w:hAnsi="Arial"/>
          <w:sz w:val="26"/>
        </w:rPr>
        <w:t xml:space="preserve"> sender As </w:t>
      </w:r>
      <w:proofErr w:type="spellStart"/>
      <w:r w:rsidRPr="00DB1522">
        <w:rPr>
          <w:rFonts w:ascii="Arial" w:eastAsia="華康娃娃體(P)" w:hAnsi="Arial"/>
          <w:sz w:val="26"/>
        </w:rPr>
        <w:t>System.Object</w:t>
      </w:r>
      <w:proofErr w:type="spellEnd"/>
      <w:r w:rsidRPr="00DB1522">
        <w:rPr>
          <w:rFonts w:ascii="Arial" w:eastAsia="華康娃娃體(P)" w:hAnsi="Arial"/>
          <w:sz w:val="26"/>
        </w:rPr>
        <w:t xml:space="preserve">, </w:t>
      </w:r>
      <w:proofErr w:type="spellStart"/>
      <w:r w:rsidRPr="00DB1522">
        <w:rPr>
          <w:rFonts w:ascii="Arial" w:eastAsia="華康娃娃體(P)" w:hAnsi="Arial"/>
          <w:sz w:val="26"/>
        </w:rPr>
        <w:t>ByVal</w:t>
      </w:r>
      <w:proofErr w:type="spellEnd"/>
      <w:r w:rsidRPr="00DB1522">
        <w:rPr>
          <w:rFonts w:ascii="Arial" w:eastAsia="華康娃娃體(P)" w:hAnsi="Arial"/>
          <w:sz w:val="26"/>
        </w:rPr>
        <w:t xml:space="preserve"> e As </w:t>
      </w:r>
      <w:proofErr w:type="spellStart"/>
      <w:r w:rsidRPr="00DB1522">
        <w:rPr>
          <w:rFonts w:ascii="Arial" w:eastAsia="華康娃娃體(P)" w:hAnsi="Arial"/>
          <w:sz w:val="26"/>
        </w:rPr>
        <w:t>System.EventArgs</w:t>
      </w:r>
      <w:proofErr w:type="spellEnd"/>
      <w:r w:rsidRPr="00DB1522">
        <w:rPr>
          <w:rFonts w:ascii="Arial" w:eastAsia="華康娃娃體(P)" w:hAnsi="Arial"/>
          <w:sz w:val="26"/>
        </w:rPr>
        <w:t xml:space="preserve">) Handles </w:t>
      </w:r>
      <w:proofErr w:type="spellStart"/>
      <w:r w:rsidRPr="00DB1522">
        <w:rPr>
          <w:rFonts w:ascii="Arial" w:eastAsia="華康娃娃體(P)" w:hAnsi="Arial"/>
          <w:sz w:val="26"/>
        </w:rPr>
        <w:t>MyBase.Load</w:t>
      </w:r>
      <w:proofErr w:type="spellEnd"/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If f1.Exists Then '</w:t>
      </w:r>
      <w:r w:rsidRPr="00DB1522">
        <w:rPr>
          <w:rFonts w:ascii="Arial" w:eastAsia="華康娃娃體(P)" w:hAnsi="Arial" w:hint="eastAsia"/>
          <w:sz w:val="26"/>
        </w:rPr>
        <w:t>判斷輸入</w:t>
      </w:r>
      <w:proofErr w:type="gramStart"/>
      <w:r w:rsidRPr="00DB1522">
        <w:rPr>
          <w:rFonts w:ascii="Arial" w:eastAsia="華康娃娃體(P)" w:hAnsi="Arial" w:hint="eastAsia"/>
          <w:sz w:val="26"/>
        </w:rPr>
        <w:t>檔</w:t>
      </w:r>
      <w:proofErr w:type="gramEnd"/>
      <w:r w:rsidRPr="00DB1522">
        <w:rPr>
          <w:rFonts w:ascii="Arial" w:eastAsia="華康娃娃體(P)" w:hAnsi="Arial" w:hint="eastAsia"/>
          <w:sz w:val="26"/>
        </w:rPr>
        <w:t>是否存在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    If g1.Exists Then '</w:t>
      </w:r>
      <w:r w:rsidRPr="00DB1522">
        <w:rPr>
          <w:rFonts w:ascii="Arial" w:eastAsia="華康娃娃體(P)" w:hAnsi="Arial" w:hint="eastAsia"/>
          <w:sz w:val="26"/>
        </w:rPr>
        <w:t>判斷輸出</w:t>
      </w:r>
      <w:proofErr w:type="gramStart"/>
      <w:r w:rsidRPr="00DB1522">
        <w:rPr>
          <w:rFonts w:ascii="Arial" w:eastAsia="華康娃娃體(P)" w:hAnsi="Arial" w:hint="eastAsia"/>
          <w:sz w:val="26"/>
        </w:rPr>
        <w:t>檔</w:t>
      </w:r>
      <w:proofErr w:type="gramEnd"/>
      <w:r w:rsidRPr="00DB1522">
        <w:rPr>
          <w:rFonts w:ascii="Arial" w:eastAsia="華康娃娃體(P)" w:hAnsi="Arial" w:hint="eastAsia"/>
          <w:sz w:val="26"/>
        </w:rPr>
        <w:t>是否存在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    Call </w:t>
      </w:r>
      <w:proofErr w:type="spellStart"/>
      <w:proofErr w:type="gramStart"/>
      <w:r w:rsidRPr="00DB1522">
        <w:rPr>
          <w:rFonts w:ascii="Arial" w:eastAsia="華康娃娃體(P)" w:hAnsi="Arial"/>
          <w:sz w:val="26"/>
        </w:rPr>
        <w:t>zxc</w:t>
      </w:r>
      <w:proofErr w:type="spellEnd"/>
      <w:r w:rsidRPr="00DB1522">
        <w:rPr>
          <w:rFonts w:ascii="Arial" w:eastAsia="華康娃娃體(P)" w:hAnsi="Arial"/>
          <w:sz w:val="26"/>
        </w:rPr>
        <w:t>()</w:t>
      </w:r>
      <w:proofErr w:type="gramEnd"/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    Else '</w:t>
      </w:r>
      <w:r w:rsidRPr="00DB1522">
        <w:rPr>
          <w:rFonts w:ascii="Arial" w:eastAsia="華康娃娃體(P)" w:hAnsi="Arial" w:hint="eastAsia"/>
          <w:sz w:val="26"/>
        </w:rPr>
        <w:t>不存在則創建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lastRenderedPageBreak/>
        <w:t xml:space="preserve">                </w:t>
      </w:r>
      <w:proofErr w:type="gramStart"/>
      <w:r w:rsidRPr="00DB1522">
        <w:rPr>
          <w:rFonts w:ascii="Arial" w:eastAsia="華康娃娃體(P)" w:hAnsi="Arial"/>
          <w:sz w:val="26"/>
        </w:rPr>
        <w:t>g1.Create()</w:t>
      </w:r>
      <w:proofErr w:type="gramEnd"/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    Call </w:t>
      </w:r>
      <w:proofErr w:type="spellStart"/>
      <w:proofErr w:type="gramStart"/>
      <w:r w:rsidRPr="00DB1522">
        <w:rPr>
          <w:rFonts w:ascii="Arial" w:eastAsia="華康娃娃體(P)" w:hAnsi="Arial"/>
          <w:sz w:val="26"/>
        </w:rPr>
        <w:t>zxc</w:t>
      </w:r>
      <w:proofErr w:type="spellEnd"/>
      <w:r w:rsidRPr="00DB1522">
        <w:rPr>
          <w:rFonts w:ascii="Arial" w:eastAsia="華康娃娃體(P)" w:hAnsi="Arial"/>
          <w:sz w:val="26"/>
        </w:rPr>
        <w:t>()</w:t>
      </w:r>
      <w:proofErr w:type="gramEnd"/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End If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Else '</w:t>
      </w:r>
      <w:r w:rsidRPr="00DB1522">
        <w:rPr>
          <w:rFonts w:ascii="Arial" w:eastAsia="華康娃娃體(P)" w:hAnsi="Arial" w:hint="eastAsia"/>
          <w:sz w:val="26"/>
        </w:rPr>
        <w:t>不存在則結束執行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DB1522">
        <w:rPr>
          <w:rFonts w:ascii="Arial" w:eastAsia="華康娃娃體(P)" w:hAnsi="Arial" w:hint="eastAsia"/>
          <w:sz w:val="26"/>
        </w:rPr>
        <w:t>MsgBox</w:t>
      </w:r>
      <w:proofErr w:type="spellEnd"/>
      <w:r w:rsidRPr="00DB1522">
        <w:rPr>
          <w:rFonts w:ascii="Arial" w:eastAsia="華康娃娃體(P)" w:hAnsi="Arial" w:hint="eastAsia"/>
          <w:sz w:val="26"/>
        </w:rPr>
        <w:t>("</w:t>
      </w:r>
      <w:r w:rsidRPr="00DB1522">
        <w:rPr>
          <w:rFonts w:ascii="Arial" w:eastAsia="華康娃娃體(P)" w:hAnsi="Arial" w:hint="eastAsia"/>
          <w:sz w:val="26"/>
        </w:rPr>
        <w:t>找不到檔案</w:t>
      </w:r>
      <w:r w:rsidRPr="00DB1522">
        <w:rPr>
          <w:rFonts w:ascii="Arial" w:eastAsia="華康娃娃體(P)" w:hAnsi="Arial" w:hint="eastAsia"/>
          <w:sz w:val="26"/>
        </w:rPr>
        <w:t xml:space="preserve">", </w:t>
      </w:r>
      <w:proofErr w:type="spellStart"/>
      <w:r w:rsidRPr="00DB1522">
        <w:rPr>
          <w:rFonts w:ascii="Arial" w:eastAsia="華康娃娃體(P)" w:hAnsi="Arial" w:hint="eastAsia"/>
          <w:sz w:val="26"/>
        </w:rPr>
        <w:t>MsgBoxStyle.Critical</w:t>
      </w:r>
      <w:proofErr w:type="spellEnd"/>
      <w:r w:rsidRPr="00DB1522">
        <w:rPr>
          <w:rFonts w:ascii="Arial" w:eastAsia="華康娃娃體(P)" w:hAnsi="Arial" w:hint="eastAsia"/>
          <w:sz w:val="26"/>
        </w:rPr>
        <w:t>, "</w:t>
      </w:r>
      <w:r w:rsidRPr="00DB1522">
        <w:rPr>
          <w:rFonts w:ascii="Arial" w:eastAsia="華康娃娃體(P)" w:hAnsi="Arial" w:hint="eastAsia"/>
          <w:sz w:val="26"/>
        </w:rPr>
        <w:t>注意</w:t>
      </w:r>
      <w:r w:rsidRPr="00DB1522">
        <w:rPr>
          <w:rFonts w:ascii="Arial" w:eastAsia="華康娃娃體(P)" w:hAnsi="Arial" w:hint="eastAsia"/>
          <w:sz w:val="26"/>
        </w:rPr>
        <w:t>!!")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End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End If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/>
          <w:sz w:val="26"/>
        </w:rPr>
        <w:t xml:space="preserve">    End Sub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Sub </w:t>
      </w:r>
      <w:proofErr w:type="spellStart"/>
      <w:proofErr w:type="gramStart"/>
      <w:r w:rsidRPr="00DB1522">
        <w:rPr>
          <w:rFonts w:ascii="Arial" w:eastAsia="華康娃娃體(P)" w:hAnsi="Arial"/>
          <w:sz w:val="26"/>
        </w:rPr>
        <w:t>zxc</w:t>
      </w:r>
      <w:proofErr w:type="spellEnd"/>
      <w:r w:rsidRPr="00DB1522">
        <w:rPr>
          <w:rFonts w:ascii="Arial" w:eastAsia="華康娃娃體(P)" w:hAnsi="Arial"/>
          <w:sz w:val="26"/>
        </w:rPr>
        <w:t>()</w:t>
      </w:r>
      <w:proofErr w:type="gramEnd"/>
    </w:p>
    <w:p w:rsidR="00DB1522" w:rsidRPr="00A57A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Dim </w:t>
      </w:r>
      <w:proofErr w:type="spellStart"/>
      <w:r w:rsidRPr="00DB1522">
        <w:rPr>
          <w:rFonts w:ascii="Arial" w:eastAsia="華康娃娃體(P)" w:hAnsi="Arial"/>
          <w:sz w:val="26"/>
        </w:rPr>
        <w:t>sr</w:t>
      </w:r>
      <w:proofErr w:type="spellEnd"/>
      <w:r w:rsidRPr="00DB1522">
        <w:rPr>
          <w:rFonts w:ascii="Arial" w:eastAsia="華康娃娃體(P)" w:hAnsi="Arial"/>
          <w:sz w:val="26"/>
        </w:rPr>
        <w:t xml:space="preserve"> As </w:t>
      </w:r>
      <w:proofErr w:type="spellStart"/>
      <w:r w:rsidRPr="00DB1522">
        <w:rPr>
          <w:rFonts w:ascii="Arial" w:eastAsia="華康娃娃體(P)" w:hAnsi="Arial"/>
          <w:sz w:val="26"/>
        </w:rPr>
        <w:t>StreamReader</w:t>
      </w:r>
      <w:proofErr w:type="spellEnd"/>
      <w:r w:rsidRPr="00DB1522">
        <w:rPr>
          <w:rFonts w:ascii="Arial" w:eastAsia="華康娃娃體(P)" w:hAnsi="Arial"/>
          <w:sz w:val="26"/>
        </w:rPr>
        <w:t xml:space="preserve"> = f1.OpenText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'-------------------</w:t>
      </w:r>
      <w:r w:rsidRPr="00DB1522">
        <w:rPr>
          <w:rFonts w:ascii="Arial" w:eastAsia="華康娃娃體(P)" w:hAnsi="Arial" w:hint="eastAsia"/>
          <w:sz w:val="26"/>
        </w:rPr>
        <w:t>帶入數</w:t>
      </w:r>
      <w:r w:rsidRPr="00DB1522">
        <w:rPr>
          <w:rFonts w:ascii="Arial" w:eastAsia="華康娃娃體(P)" w:hAnsi="Arial" w:hint="eastAsia"/>
          <w:sz w:val="26"/>
        </w:rPr>
        <w:t>------------------------------------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z = </w:t>
      </w:r>
      <w:proofErr w:type="spellStart"/>
      <w:r w:rsidRPr="00DB1522">
        <w:rPr>
          <w:rFonts w:ascii="Arial" w:eastAsia="華康娃娃體(P)" w:hAnsi="Arial" w:hint="eastAsia"/>
          <w:sz w:val="26"/>
        </w:rPr>
        <w:t>sr.ReadLine</w:t>
      </w:r>
      <w:proofErr w:type="spellEnd"/>
      <w:r w:rsidRPr="00DB1522">
        <w:rPr>
          <w:rFonts w:ascii="Arial" w:eastAsia="華康娃娃體(P)" w:hAnsi="Arial" w:hint="eastAsia"/>
          <w:sz w:val="26"/>
        </w:rPr>
        <w:t xml:space="preserve"> '</w:t>
      </w:r>
      <w:r w:rsidRPr="00DB1522">
        <w:rPr>
          <w:rFonts w:ascii="Arial" w:eastAsia="華康娃娃體(P)" w:hAnsi="Arial" w:hint="eastAsia"/>
          <w:sz w:val="26"/>
        </w:rPr>
        <w:t>提出資料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For k = 1 To </w:t>
      </w:r>
      <w:proofErr w:type="gramStart"/>
      <w:r w:rsidRPr="00DB1522">
        <w:rPr>
          <w:rFonts w:ascii="Arial" w:eastAsia="華康娃娃體(P)" w:hAnsi="Arial"/>
          <w:sz w:val="26"/>
        </w:rPr>
        <w:t>Len(</w:t>
      </w:r>
      <w:proofErr w:type="gramEnd"/>
      <w:r w:rsidRPr="00DB1522">
        <w:rPr>
          <w:rFonts w:ascii="Arial" w:eastAsia="華康娃娃體(P)" w:hAnsi="Arial"/>
          <w:sz w:val="26"/>
        </w:rPr>
        <w:t>z)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If </w:t>
      </w:r>
      <w:proofErr w:type="spellStart"/>
      <w:proofErr w:type="gramStart"/>
      <w:r w:rsidRPr="00DB1522">
        <w:rPr>
          <w:rFonts w:ascii="Arial" w:eastAsia="華康娃娃體(P)" w:hAnsi="Arial"/>
          <w:sz w:val="26"/>
        </w:rPr>
        <w:t>Asc</w:t>
      </w:r>
      <w:proofErr w:type="spellEnd"/>
      <w:r w:rsidRPr="00DB1522">
        <w:rPr>
          <w:rFonts w:ascii="Arial" w:eastAsia="華康娃娃體(P)" w:hAnsi="Arial"/>
          <w:sz w:val="26"/>
        </w:rPr>
        <w:t>(</w:t>
      </w:r>
      <w:proofErr w:type="spellStart"/>
      <w:proofErr w:type="gramEnd"/>
      <w:r w:rsidRPr="00DB1522">
        <w:rPr>
          <w:rFonts w:ascii="Arial" w:eastAsia="華康娃娃體(P)" w:hAnsi="Arial"/>
          <w:sz w:val="26"/>
        </w:rPr>
        <w:t>Microsoft.VisualBasic.Mid</w:t>
      </w:r>
      <w:proofErr w:type="spellEnd"/>
      <w:r w:rsidRPr="00DB1522">
        <w:rPr>
          <w:rFonts w:ascii="Arial" w:eastAsia="華康娃娃體(P)" w:hAnsi="Arial"/>
          <w:sz w:val="26"/>
        </w:rPr>
        <w:t xml:space="preserve">(z, k, 1)) &lt;&gt; 32 </w:t>
      </w:r>
      <w:proofErr w:type="spellStart"/>
      <w:r w:rsidRPr="00DB1522">
        <w:rPr>
          <w:rFonts w:ascii="Arial" w:eastAsia="華康娃娃體(P)" w:hAnsi="Arial"/>
          <w:sz w:val="26"/>
        </w:rPr>
        <w:t>AndAlso</w:t>
      </w:r>
      <w:proofErr w:type="spellEnd"/>
      <w:r w:rsidRPr="00DB1522">
        <w:rPr>
          <w:rFonts w:ascii="Arial" w:eastAsia="華康娃娃體(P)" w:hAnsi="Arial"/>
          <w:sz w:val="26"/>
        </w:rPr>
        <w:t xml:space="preserve"> _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        </w:t>
      </w:r>
      <w:proofErr w:type="spellStart"/>
      <w:r w:rsidRPr="00DB1522">
        <w:rPr>
          <w:rFonts w:ascii="Arial" w:eastAsia="華康娃娃體(P)" w:hAnsi="Arial" w:hint="eastAsia"/>
          <w:sz w:val="26"/>
        </w:rPr>
        <w:t>Microsoft.VisualBasic.Mid</w:t>
      </w:r>
      <w:proofErr w:type="spellEnd"/>
      <w:r w:rsidRPr="00DB1522">
        <w:rPr>
          <w:rFonts w:ascii="Arial" w:eastAsia="華康娃娃體(P)" w:hAnsi="Arial" w:hint="eastAsia"/>
          <w:sz w:val="26"/>
        </w:rPr>
        <w:t>(z, k, 1) &lt;&gt; "x" Then '</w:t>
      </w:r>
      <w:r w:rsidRPr="00DB1522">
        <w:rPr>
          <w:rFonts w:ascii="Arial" w:eastAsia="華康娃娃體(P)" w:hAnsi="Arial" w:hint="eastAsia"/>
          <w:sz w:val="26"/>
        </w:rPr>
        <w:t>如果那一行的那一個字不為</w:t>
      </w:r>
      <w:r w:rsidRPr="00DB1522">
        <w:rPr>
          <w:rFonts w:ascii="Arial" w:eastAsia="華康娃娃體(P)" w:hAnsi="Arial" w:hint="eastAsia"/>
          <w:sz w:val="26"/>
        </w:rPr>
        <w:t xml:space="preserve">0 </w:t>
      </w:r>
      <w:r w:rsidRPr="00DB1522">
        <w:rPr>
          <w:rFonts w:ascii="Arial" w:eastAsia="華康娃娃體(P)" w:hAnsi="Arial" w:hint="eastAsia"/>
          <w:sz w:val="26"/>
        </w:rPr>
        <w:t>則執行程式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        ans1(b) &amp;= </w:t>
      </w:r>
      <w:proofErr w:type="spellStart"/>
      <w:r w:rsidRPr="00DB1522">
        <w:rPr>
          <w:rFonts w:ascii="Arial" w:eastAsia="華康娃娃體(P)" w:hAnsi="Arial" w:hint="eastAsia"/>
          <w:sz w:val="26"/>
        </w:rPr>
        <w:t>Microsoft.VisualBasic.Mid</w:t>
      </w:r>
      <w:proofErr w:type="spellEnd"/>
      <w:r w:rsidRPr="00DB1522">
        <w:rPr>
          <w:rFonts w:ascii="Arial" w:eastAsia="華康娃娃體(P)" w:hAnsi="Arial" w:hint="eastAsia"/>
          <w:sz w:val="26"/>
        </w:rPr>
        <w:t>(z, k, 1) '</w:t>
      </w:r>
      <w:r w:rsidRPr="00DB1522">
        <w:rPr>
          <w:rFonts w:ascii="Arial" w:eastAsia="華康娃娃體(P)" w:hAnsi="Arial" w:hint="eastAsia"/>
          <w:sz w:val="26"/>
        </w:rPr>
        <w:t>連接那一行的那個數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</w:t>
      </w:r>
      <w:proofErr w:type="spellStart"/>
      <w:r w:rsidRPr="00DB1522">
        <w:rPr>
          <w:rFonts w:ascii="Arial" w:eastAsia="華康娃娃體(P)" w:hAnsi="Arial"/>
          <w:sz w:val="26"/>
        </w:rPr>
        <w:t>ElseIf</w:t>
      </w:r>
      <w:proofErr w:type="spellEnd"/>
      <w:r w:rsidRPr="00DB1522">
        <w:rPr>
          <w:rFonts w:ascii="Arial" w:eastAsia="華康娃娃體(P)" w:hAnsi="Arial"/>
          <w:sz w:val="26"/>
        </w:rPr>
        <w:t xml:space="preserve"> </w:t>
      </w:r>
      <w:proofErr w:type="spellStart"/>
      <w:proofErr w:type="gramStart"/>
      <w:r w:rsidRPr="00DB1522">
        <w:rPr>
          <w:rFonts w:ascii="Arial" w:eastAsia="華康娃娃體(P)" w:hAnsi="Arial"/>
          <w:sz w:val="26"/>
        </w:rPr>
        <w:t>Microsoft.VisualBasic.Mid</w:t>
      </w:r>
      <w:proofErr w:type="spellEnd"/>
      <w:r w:rsidRPr="00DB1522">
        <w:rPr>
          <w:rFonts w:ascii="Arial" w:eastAsia="華康娃娃體(P)" w:hAnsi="Arial"/>
          <w:sz w:val="26"/>
        </w:rPr>
        <w:t>(</w:t>
      </w:r>
      <w:proofErr w:type="gramEnd"/>
      <w:r w:rsidRPr="00DB1522">
        <w:rPr>
          <w:rFonts w:ascii="Arial" w:eastAsia="華康娃娃體(P)" w:hAnsi="Arial"/>
          <w:sz w:val="26"/>
        </w:rPr>
        <w:t>z, k, 1) = "x" Then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        b += 1 '</w:t>
      </w:r>
      <w:r w:rsidRPr="00DB1522">
        <w:rPr>
          <w:rFonts w:ascii="Arial" w:eastAsia="華康娃娃體(P)" w:hAnsi="Arial" w:hint="eastAsia"/>
          <w:sz w:val="26"/>
        </w:rPr>
        <w:t>下一行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End If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Next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If Len(ans1(0)) &gt; 10 </w:t>
      </w:r>
      <w:proofErr w:type="spellStart"/>
      <w:r w:rsidRPr="00DB1522">
        <w:rPr>
          <w:rFonts w:ascii="Arial" w:eastAsia="華康娃娃體(P)" w:hAnsi="Arial" w:hint="eastAsia"/>
          <w:sz w:val="26"/>
        </w:rPr>
        <w:t>OrElse</w:t>
      </w:r>
      <w:proofErr w:type="spellEnd"/>
      <w:r w:rsidRPr="00DB1522">
        <w:rPr>
          <w:rFonts w:ascii="Arial" w:eastAsia="華康娃娃體(P)" w:hAnsi="Arial" w:hint="eastAsia"/>
          <w:sz w:val="26"/>
        </w:rPr>
        <w:t xml:space="preserve"> Len(ans1(1)) &gt; 10 Then '</w:t>
      </w:r>
      <w:r w:rsidRPr="00DB1522">
        <w:rPr>
          <w:rFonts w:ascii="Arial" w:eastAsia="華康娃娃體(P)" w:hAnsi="Arial" w:hint="eastAsia"/>
          <w:sz w:val="26"/>
        </w:rPr>
        <w:t>檢驗輸入資料的正確性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DB1522">
        <w:rPr>
          <w:rFonts w:ascii="Arial" w:eastAsia="華康娃娃體(P)" w:hAnsi="Arial" w:hint="eastAsia"/>
          <w:sz w:val="26"/>
        </w:rPr>
        <w:t>MsgBox</w:t>
      </w:r>
      <w:proofErr w:type="spellEnd"/>
      <w:r w:rsidRPr="00DB1522">
        <w:rPr>
          <w:rFonts w:ascii="Arial" w:eastAsia="華康娃娃體(P)" w:hAnsi="Arial" w:hint="eastAsia"/>
          <w:sz w:val="26"/>
        </w:rPr>
        <w:t>("</w:t>
      </w:r>
      <w:r w:rsidRPr="00DB1522">
        <w:rPr>
          <w:rFonts w:ascii="Arial" w:eastAsia="華康娃娃體(P)" w:hAnsi="Arial" w:hint="eastAsia"/>
          <w:sz w:val="26"/>
        </w:rPr>
        <w:t>輸入的資料錯誤，程式即將結束執行</w:t>
      </w:r>
      <w:r w:rsidRPr="00DB1522">
        <w:rPr>
          <w:rFonts w:ascii="Arial" w:eastAsia="華康娃娃體(P)" w:hAnsi="Arial" w:hint="eastAsia"/>
          <w:sz w:val="26"/>
        </w:rPr>
        <w:t>")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End</w:t>
      </w:r>
    </w:p>
    <w:p w:rsid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</w:t>
      </w:r>
      <w:r>
        <w:rPr>
          <w:rFonts w:ascii="Arial" w:eastAsia="華康娃娃體(P)" w:hAnsi="Arial"/>
          <w:sz w:val="26"/>
        </w:rPr>
        <w:t xml:space="preserve">    End If</w:t>
      </w:r>
    </w:p>
    <w:p w:rsidR="009E19A3" w:rsidRPr="00DB1522" w:rsidRDefault="009E19A3" w:rsidP="00DB1522">
      <w:pPr>
        <w:jc w:val="both"/>
        <w:rPr>
          <w:rFonts w:ascii="Arial" w:eastAsia="華康娃娃體(P)" w:hAnsi="Arial"/>
          <w:sz w:val="26"/>
        </w:rPr>
      </w:pP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lastRenderedPageBreak/>
        <w:t xml:space="preserve">        '-------------------</w:t>
      </w:r>
      <w:r w:rsidRPr="00DB1522">
        <w:rPr>
          <w:rFonts w:ascii="Arial" w:eastAsia="華康娃娃體(P)" w:hAnsi="Arial" w:hint="eastAsia"/>
          <w:sz w:val="26"/>
        </w:rPr>
        <w:t>計算結果</w:t>
      </w:r>
      <w:r w:rsidRPr="00DB1522">
        <w:rPr>
          <w:rFonts w:ascii="Arial" w:eastAsia="華康娃娃體(P)" w:hAnsi="Arial" w:hint="eastAsia"/>
          <w:sz w:val="26"/>
        </w:rPr>
        <w:t>------------------------------------</w:t>
      </w:r>
    </w:p>
    <w:p w:rsid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</w:t>
      </w:r>
      <w:proofErr w:type="spellStart"/>
      <w:r w:rsidRPr="00DB1522">
        <w:rPr>
          <w:rFonts w:ascii="Arial" w:eastAsia="華康娃娃體(P)" w:hAnsi="Arial"/>
          <w:sz w:val="26"/>
        </w:rPr>
        <w:t>ReDim</w:t>
      </w:r>
      <w:proofErr w:type="spellEnd"/>
      <w:r w:rsidRPr="00DB1522">
        <w:rPr>
          <w:rFonts w:ascii="Arial" w:eastAsia="華康娃娃體(P)" w:hAnsi="Arial"/>
          <w:sz w:val="26"/>
        </w:rPr>
        <w:t xml:space="preserve"> </w:t>
      </w:r>
      <w:proofErr w:type="gramStart"/>
      <w:r w:rsidRPr="00DB1522">
        <w:rPr>
          <w:rFonts w:ascii="Arial" w:eastAsia="華康娃娃體(P)" w:hAnsi="Arial"/>
          <w:sz w:val="26"/>
        </w:rPr>
        <w:t>ans2(</w:t>
      </w:r>
      <w:proofErr w:type="gramEnd"/>
      <w:r w:rsidRPr="00DB1522">
        <w:rPr>
          <w:rFonts w:ascii="Arial" w:eastAsia="華康娃娃體(P)" w:hAnsi="Arial"/>
          <w:sz w:val="26"/>
        </w:rPr>
        <w:t>Len(ans1(1)) - 1), ans3(L</w:t>
      </w:r>
      <w:r w:rsidR="009E19A3">
        <w:rPr>
          <w:rFonts w:ascii="Arial" w:eastAsia="華康娃娃體(P)" w:hAnsi="Arial"/>
          <w:sz w:val="26"/>
        </w:rPr>
        <w:t>en(ans1(0)) + Len(ans1(1)) + 1)</w:t>
      </w:r>
    </w:p>
    <w:p w:rsidR="00A57A22" w:rsidRPr="009E19A3" w:rsidRDefault="00A57A22" w:rsidP="00DB1522">
      <w:pPr>
        <w:jc w:val="both"/>
        <w:rPr>
          <w:rFonts w:ascii="Arial" w:eastAsia="華康娃娃體(P)" w:hAnsi="Arial"/>
          <w:sz w:val="26"/>
        </w:rPr>
      </w:pP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For i = 1 To Len(ans1(1))  '</w:t>
      </w:r>
      <w:r w:rsidRPr="00DB1522">
        <w:rPr>
          <w:rFonts w:ascii="Arial" w:eastAsia="華康娃娃體(P)" w:hAnsi="Arial" w:hint="eastAsia"/>
          <w:sz w:val="26"/>
        </w:rPr>
        <w:t>計算</w:t>
      </w:r>
      <w:r w:rsidRPr="00DB1522">
        <w:rPr>
          <w:rFonts w:ascii="Arial" w:eastAsia="華康娃娃體(P)" w:hAnsi="Arial" w:hint="eastAsia"/>
          <w:sz w:val="26"/>
        </w:rPr>
        <w:t>n</w:t>
      </w:r>
      <w:proofErr w:type="gramStart"/>
      <w:r w:rsidRPr="00DB1522">
        <w:rPr>
          <w:rFonts w:ascii="Arial" w:eastAsia="華康娃娃體(P)" w:hAnsi="Arial" w:hint="eastAsia"/>
          <w:sz w:val="26"/>
        </w:rPr>
        <w:t>個</w:t>
      </w:r>
      <w:proofErr w:type="gramEnd"/>
      <w:r w:rsidRPr="00DB1522">
        <w:rPr>
          <w:rFonts w:ascii="Arial" w:eastAsia="華康娃娃體(P)" w:hAnsi="Arial" w:hint="eastAsia"/>
          <w:sz w:val="26"/>
        </w:rPr>
        <w:t>中間數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</w:t>
      </w:r>
      <w:proofErr w:type="gramStart"/>
      <w:r w:rsidRPr="00DB1522">
        <w:rPr>
          <w:rFonts w:ascii="Arial" w:eastAsia="華康娃娃體(P)" w:hAnsi="Arial"/>
          <w:sz w:val="26"/>
        </w:rPr>
        <w:t>ans2(</w:t>
      </w:r>
      <w:proofErr w:type="gramEnd"/>
      <w:r w:rsidRPr="00DB1522">
        <w:rPr>
          <w:rFonts w:ascii="Arial" w:eastAsia="華康娃娃體(P)" w:hAnsi="Arial"/>
          <w:sz w:val="26"/>
        </w:rPr>
        <w:t>i - 1) = Val(ans1(0)) * Val(</w:t>
      </w:r>
      <w:proofErr w:type="spellStart"/>
      <w:r w:rsidRPr="00DB1522">
        <w:rPr>
          <w:rFonts w:ascii="Arial" w:eastAsia="華康娃娃體(P)" w:hAnsi="Arial"/>
          <w:sz w:val="26"/>
        </w:rPr>
        <w:t>Microsoft.VisualBasic.Mid</w:t>
      </w:r>
      <w:proofErr w:type="spellEnd"/>
      <w:r w:rsidRPr="00DB1522">
        <w:rPr>
          <w:rFonts w:ascii="Arial" w:eastAsia="華康娃娃體(P)" w:hAnsi="Arial"/>
          <w:sz w:val="26"/>
        </w:rPr>
        <w:t>(ans1(1), i, 1))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If </w:t>
      </w:r>
      <w:proofErr w:type="gramStart"/>
      <w:r w:rsidRPr="00DB1522">
        <w:rPr>
          <w:rFonts w:ascii="Arial" w:eastAsia="華康娃娃體(P)" w:hAnsi="Arial"/>
          <w:sz w:val="26"/>
        </w:rPr>
        <w:t>ans2(</w:t>
      </w:r>
      <w:proofErr w:type="gramEnd"/>
      <w:r w:rsidRPr="00DB1522">
        <w:rPr>
          <w:rFonts w:ascii="Arial" w:eastAsia="華康娃娃體(P)" w:hAnsi="Arial"/>
          <w:sz w:val="26"/>
        </w:rPr>
        <w:t>i - 1) = 0 Then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    For k = 1 To </w:t>
      </w:r>
      <w:proofErr w:type="gramStart"/>
      <w:r w:rsidRPr="00DB1522">
        <w:rPr>
          <w:rFonts w:ascii="Arial" w:eastAsia="華康娃娃體(P)" w:hAnsi="Arial"/>
          <w:sz w:val="26"/>
        </w:rPr>
        <w:t>Len(</w:t>
      </w:r>
      <w:proofErr w:type="gramEnd"/>
      <w:r w:rsidRPr="00DB1522">
        <w:rPr>
          <w:rFonts w:ascii="Arial" w:eastAsia="華康娃娃體(P)" w:hAnsi="Arial"/>
          <w:sz w:val="26"/>
        </w:rPr>
        <w:t>ans1(0)) - 1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        </w:t>
      </w:r>
      <w:proofErr w:type="gramStart"/>
      <w:r w:rsidRPr="00DB1522">
        <w:rPr>
          <w:rFonts w:ascii="Arial" w:eastAsia="華康娃娃體(P)" w:hAnsi="Arial"/>
          <w:sz w:val="26"/>
        </w:rPr>
        <w:t>ans2(</w:t>
      </w:r>
      <w:proofErr w:type="gramEnd"/>
      <w:r w:rsidRPr="00DB1522">
        <w:rPr>
          <w:rFonts w:ascii="Arial" w:eastAsia="華康娃娃體(P)" w:hAnsi="Arial"/>
          <w:sz w:val="26"/>
        </w:rPr>
        <w:t>i - 1) &amp;= "0"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    Next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End If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Next</w:t>
      </w:r>
    </w:p>
    <w:p w:rsidR="009E19A3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</w:t>
      </w:r>
      <w:proofErr w:type="spellStart"/>
      <w:proofErr w:type="gramStart"/>
      <w:r w:rsidRPr="00DB1522">
        <w:rPr>
          <w:rFonts w:ascii="Arial" w:eastAsia="華康娃娃體(P)" w:hAnsi="Arial"/>
          <w:sz w:val="26"/>
        </w:rPr>
        <w:t>Array.Reverse</w:t>
      </w:r>
      <w:proofErr w:type="spellEnd"/>
      <w:r w:rsidRPr="00DB1522">
        <w:rPr>
          <w:rFonts w:ascii="Arial" w:eastAsia="華康娃娃體(P)" w:hAnsi="Arial"/>
          <w:sz w:val="26"/>
        </w:rPr>
        <w:t>(</w:t>
      </w:r>
      <w:proofErr w:type="gramEnd"/>
      <w:r w:rsidRPr="00DB1522">
        <w:rPr>
          <w:rFonts w:ascii="Arial" w:eastAsia="華康娃娃體(P)" w:hAnsi="Arial"/>
          <w:sz w:val="26"/>
        </w:rPr>
        <w:t>ans2)</w:t>
      </w:r>
    </w:p>
    <w:p w:rsidR="00A57A22" w:rsidRPr="00DB1522" w:rsidRDefault="00A57A22" w:rsidP="00DB1522">
      <w:pPr>
        <w:jc w:val="both"/>
        <w:rPr>
          <w:rFonts w:ascii="Arial" w:eastAsia="華康娃娃體(P)" w:hAnsi="Arial"/>
          <w:sz w:val="26"/>
        </w:rPr>
      </w:pP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For k = 0 To 1 '</w:t>
      </w:r>
      <w:proofErr w:type="gramStart"/>
      <w:r w:rsidRPr="00DB1522">
        <w:rPr>
          <w:rFonts w:ascii="Arial" w:eastAsia="華康娃娃體(P)" w:hAnsi="Arial" w:hint="eastAsia"/>
          <w:sz w:val="26"/>
        </w:rPr>
        <w:t>將兩數轉換</w:t>
      </w:r>
      <w:proofErr w:type="gramEnd"/>
      <w:r w:rsidRPr="00DB1522">
        <w:rPr>
          <w:rFonts w:ascii="Arial" w:eastAsia="華康娃娃體(P)" w:hAnsi="Arial" w:hint="eastAsia"/>
          <w:sz w:val="26"/>
        </w:rPr>
        <w:t>為</w:t>
      </w:r>
      <w:r w:rsidRPr="00DB1522">
        <w:rPr>
          <w:rFonts w:ascii="Arial" w:eastAsia="華康娃娃體(P)" w:hAnsi="Arial" w:hint="eastAsia"/>
          <w:sz w:val="26"/>
        </w:rPr>
        <w:t>10</w:t>
      </w:r>
      <w:r w:rsidRPr="00DB1522">
        <w:rPr>
          <w:rFonts w:ascii="Arial" w:eastAsia="華康娃娃體(P)" w:hAnsi="Arial" w:hint="eastAsia"/>
          <w:sz w:val="26"/>
        </w:rPr>
        <w:t>進位</w:t>
      </w:r>
    </w:p>
    <w:p w:rsidR="009E19A3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b = 0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For i = </w:t>
      </w:r>
      <w:proofErr w:type="gramStart"/>
      <w:r w:rsidRPr="00DB1522">
        <w:rPr>
          <w:rFonts w:ascii="Arial" w:eastAsia="華康娃娃體(P)" w:hAnsi="Arial"/>
          <w:sz w:val="26"/>
        </w:rPr>
        <w:t>Len(</w:t>
      </w:r>
      <w:proofErr w:type="gramEnd"/>
      <w:r w:rsidRPr="00DB1522">
        <w:rPr>
          <w:rFonts w:ascii="Arial" w:eastAsia="華康娃娃體(P)" w:hAnsi="Arial"/>
          <w:sz w:val="26"/>
        </w:rPr>
        <w:t>ans1(k)) To 1 Step -1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    </w:t>
      </w:r>
      <w:proofErr w:type="gramStart"/>
      <w:r w:rsidRPr="00DB1522">
        <w:rPr>
          <w:rFonts w:ascii="Arial" w:eastAsia="華康娃娃體(P)" w:hAnsi="Arial"/>
          <w:sz w:val="26"/>
        </w:rPr>
        <w:t>a(</w:t>
      </w:r>
      <w:proofErr w:type="gramEnd"/>
      <w:r w:rsidRPr="00DB1522">
        <w:rPr>
          <w:rFonts w:ascii="Arial" w:eastAsia="華康娃娃體(P)" w:hAnsi="Arial"/>
          <w:sz w:val="26"/>
        </w:rPr>
        <w:t xml:space="preserve">k) += </w:t>
      </w:r>
      <w:proofErr w:type="spellStart"/>
      <w:r w:rsidRPr="00DB1522">
        <w:rPr>
          <w:rFonts w:ascii="Arial" w:eastAsia="華康娃娃體(P)" w:hAnsi="Arial"/>
          <w:sz w:val="26"/>
        </w:rPr>
        <w:t>Microsoft.VisualBasic.Mid</w:t>
      </w:r>
      <w:proofErr w:type="spellEnd"/>
      <w:r w:rsidRPr="00DB1522">
        <w:rPr>
          <w:rFonts w:ascii="Arial" w:eastAsia="華康娃娃體(P)" w:hAnsi="Arial"/>
          <w:sz w:val="26"/>
        </w:rPr>
        <w:t>(ans1(k), i, 1) * 2 ^ (b)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    b += 1</w:t>
      </w:r>
    </w:p>
    <w:p w:rsidR="009E19A3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Next</w:t>
      </w:r>
    </w:p>
    <w:p w:rsid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Next</w:t>
      </w:r>
    </w:p>
    <w:p w:rsidR="00A57A22" w:rsidRPr="00DB1522" w:rsidRDefault="00A57A22" w:rsidP="00DB1522">
      <w:pPr>
        <w:jc w:val="both"/>
        <w:rPr>
          <w:rFonts w:ascii="Arial" w:eastAsia="華康娃娃體(P)" w:hAnsi="Arial"/>
          <w:sz w:val="26"/>
        </w:rPr>
      </w:pP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a(2) = a(0) * a(1) '</w:t>
      </w:r>
      <w:proofErr w:type="gramStart"/>
      <w:r w:rsidRPr="00DB1522">
        <w:rPr>
          <w:rFonts w:ascii="Arial" w:eastAsia="華康娃娃體(P)" w:hAnsi="Arial" w:hint="eastAsia"/>
          <w:sz w:val="26"/>
        </w:rPr>
        <w:t>兩數</w:t>
      </w:r>
      <w:proofErr w:type="gramEnd"/>
      <w:r w:rsidRPr="00DB1522">
        <w:rPr>
          <w:rFonts w:ascii="Arial" w:eastAsia="華康娃娃體(P)" w:hAnsi="Arial" w:hint="eastAsia"/>
          <w:sz w:val="26"/>
        </w:rPr>
        <w:t>(</w:t>
      </w:r>
      <w:r w:rsidRPr="00DB1522">
        <w:rPr>
          <w:rFonts w:ascii="Arial" w:eastAsia="華康娃娃體(P)" w:hAnsi="Arial" w:hint="eastAsia"/>
          <w:sz w:val="26"/>
        </w:rPr>
        <w:t>十進位</w:t>
      </w:r>
      <w:r w:rsidRPr="00DB1522">
        <w:rPr>
          <w:rFonts w:ascii="Arial" w:eastAsia="華康娃娃體(P)" w:hAnsi="Arial" w:hint="eastAsia"/>
          <w:sz w:val="26"/>
        </w:rPr>
        <w:t>)</w:t>
      </w:r>
      <w:r w:rsidRPr="00DB1522">
        <w:rPr>
          <w:rFonts w:ascii="Arial" w:eastAsia="華康娃娃體(P)" w:hAnsi="Arial" w:hint="eastAsia"/>
          <w:sz w:val="26"/>
        </w:rPr>
        <w:t>相乘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</w:t>
      </w:r>
      <w:proofErr w:type="spellStart"/>
      <w:r w:rsidRPr="00DB1522">
        <w:rPr>
          <w:rFonts w:ascii="Arial" w:eastAsia="華康娃娃體(P)" w:hAnsi="Arial"/>
          <w:sz w:val="26"/>
        </w:rPr>
        <w:t>ReDim</w:t>
      </w:r>
      <w:proofErr w:type="spellEnd"/>
      <w:r w:rsidRPr="00DB1522">
        <w:rPr>
          <w:rFonts w:ascii="Arial" w:eastAsia="華康娃娃體(P)" w:hAnsi="Arial"/>
          <w:sz w:val="26"/>
        </w:rPr>
        <w:t xml:space="preserve"> </w:t>
      </w:r>
      <w:proofErr w:type="gramStart"/>
      <w:r w:rsidRPr="00DB1522">
        <w:rPr>
          <w:rFonts w:ascii="Arial" w:eastAsia="華康娃娃體(P)" w:hAnsi="Arial"/>
          <w:sz w:val="26"/>
        </w:rPr>
        <w:t>ans3(</w:t>
      </w:r>
      <w:proofErr w:type="gramEnd"/>
      <w:r w:rsidRPr="00DB1522">
        <w:rPr>
          <w:rFonts w:ascii="Arial" w:eastAsia="華康娃娃體(P)" w:hAnsi="Arial"/>
          <w:sz w:val="26"/>
        </w:rPr>
        <w:t>Len(ans1(0)) + Len(ans1(1)) + 1)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b = </w:t>
      </w:r>
      <w:proofErr w:type="gramStart"/>
      <w:r w:rsidRPr="00DB1522">
        <w:rPr>
          <w:rFonts w:ascii="Arial" w:eastAsia="華康娃娃體(P)" w:hAnsi="Arial"/>
          <w:sz w:val="26"/>
        </w:rPr>
        <w:t>a(</w:t>
      </w:r>
      <w:proofErr w:type="gramEnd"/>
      <w:r w:rsidRPr="00DB1522">
        <w:rPr>
          <w:rFonts w:ascii="Arial" w:eastAsia="華康娃娃體(P)" w:hAnsi="Arial"/>
          <w:sz w:val="26"/>
        </w:rPr>
        <w:t>2) * 2</w:t>
      </w:r>
    </w:p>
    <w:p w:rsidR="009E19A3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c = 0</w:t>
      </w:r>
    </w:p>
    <w:p w:rsidR="00A57A22" w:rsidRPr="00DB1522" w:rsidRDefault="00A57A22" w:rsidP="00DB1522">
      <w:pPr>
        <w:jc w:val="both"/>
        <w:rPr>
          <w:rFonts w:ascii="Arial" w:eastAsia="華康娃娃體(P)" w:hAnsi="Arial"/>
          <w:sz w:val="26"/>
        </w:rPr>
      </w:pP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lastRenderedPageBreak/>
        <w:t xml:space="preserve">        Do '</w:t>
      </w:r>
      <w:r w:rsidRPr="00DB1522">
        <w:rPr>
          <w:rFonts w:ascii="Arial" w:eastAsia="華康娃娃體(P)" w:hAnsi="Arial" w:hint="eastAsia"/>
          <w:sz w:val="26"/>
        </w:rPr>
        <w:t>將乘數結果換成</w:t>
      </w:r>
      <w:r w:rsidRPr="00DB1522">
        <w:rPr>
          <w:rFonts w:ascii="Arial" w:eastAsia="華康娃娃體(P)" w:hAnsi="Arial" w:hint="eastAsia"/>
          <w:sz w:val="26"/>
        </w:rPr>
        <w:t>2</w:t>
      </w:r>
      <w:r w:rsidRPr="00DB1522">
        <w:rPr>
          <w:rFonts w:ascii="Arial" w:eastAsia="華康娃娃體(P)" w:hAnsi="Arial" w:hint="eastAsia"/>
          <w:sz w:val="26"/>
        </w:rPr>
        <w:t>進位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b = b \ 2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ans3(c) = </w:t>
      </w:r>
      <w:proofErr w:type="spellStart"/>
      <w:proofErr w:type="gramStart"/>
      <w:r w:rsidRPr="00DB1522">
        <w:rPr>
          <w:rFonts w:ascii="Arial" w:eastAsia="華康娃娃體(P)" w:hAnsi="Arial"/>
          <w:sz w:val="26"/>
        </w:rPr>
        <w:t>CStr</w:t>
      </w:r>
      <w:proofErr w:type="spellEnd"/>
      <w:r w:rsidRPr="00DB1522">
        <w:rPr>
          <w:rFonts w:ascii="Arial" w:eastAsia="華康娃娃體(P)" w:hAnsi="Arial"/>
          <w:sz w:val="26"/>
        </w:rPr>
        <w:t>(</w:t>
      </w:r>
      <w:proofErr w:type="gramEnd"/>
      <w:r w:rsidRPr="00DB1522">
        <w:rPr>
          <w:rFonts w:ascii="Arial" w:eastAsia="華康娃娃體(P)" w:hAnsi="Arial"/>
          <w:sz w:val="26"/>
        </w:rPr>
        <w:t>b Mod 2)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c += 1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Loop Until b = 1</w:t>
      </w:r>
    </w:p>
    <w:p w:rsidR="009E19A3" w:rsidRPr="00DB1522" w:rsidRDefault="009E19A3" w:rsidP="00DB1522">
      <w:pPr>
        <w:jc w:val="both"/>
        <w:rPr>
          <w:rFonts w:ascii="Arial" w:eastAsia="華康娃娃體(P)" w:hAnsi="Arial"/>
          <w:sz w:val="26"/>
        </w:rPr>
      </w:pP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'--------</w:t>
      </w:r>
      <w:r w:rsidRPr="00DB1522">
        <w:rPr>
          <w:rFonts w:ascii="Arial" w:eastAsia="華康娃娃體(P)" w:hAnsi="Arial" w:hint="eastAsia"/>
          <w:sz w:val="26"/>
        </w:rPr>
        <w:t>輸出結果</w:t>
      </w:r>
      <w:r w:rsidRPr="00DB1522">
        <w:rPr>
          <w:rFonts w:ascii="Arial" w:eastAsia="華康娃娃體(P)" w:hAnsi="Arial" w:hint="eastAsia"/>
          <w:sz w:val="26"/>
        </w:rPr>
        <w:t>--------------------------------------------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'</w:t>
      </w:r>
      <w:r w:rsidRPr="00DB1522">
        <w:rPr>
          <w:rFonts w:ascii="Arial" w:eastAsia="華康娃娃體(P)" w:hAnsi="Arial" w:hint="eastAsia"/>
          <w:sz w:val="26"/>
        </w:rPr>
        <w:t>輸出前</w:t>
      </w:r>
      <w:r w:rsidRPr="00DB1522">
        <w:rPr>
          <w:rFonts w:ascii="Arial" w:eastAsia="華康娃娃體(P)" w:hAnsi="Arial" w:hint="eastAsia"/>
          <w:sz w:val="26"/>
        </w:rPr>
        <w:t>3</w:t>
      </w:r>
      <w:r w:rsidRPr="00DB1522">
        <w:rPr>
          <w:rFonts w:ascii="Arial" w:eastAsia="華康娃娃體(P)" w:hAnsi="Arial" w:hint="eastAsia"/>
          <w:sz w:val="26"/>
        </w:rPr>
        <w:t>行結果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</w:t>
      </w:r>
      <w:proofErr w:type="spellStart"/>
      <w:proofErr w:type="gramStart"/>
      <w:r w:rsidRPr="00DB1522">
        <w:rPr>
          <w:rFonts w:ascii="Arial" w:eastAsia="華康娃娃體(P)" w:hAnsi="Arial"/>
          <w:sz w:val="26"/>
        </w:rPr>
        <w:t>sw.WriteLine</w:t>
      </w:r>
      <w:proofErr w:type="spellEnd"/>
      <w:r w:rsidRPr="00DB1522">
        <w:rPr>
          <w:rFonts w:ascii="Arial" w:eastAsia="華康娃娃體(P)" w:hAnsi="Arial"/>
          <w:sz w:val="26"/>
        </w:rPr>
        <w:t>(</w:t>
      </w:r>
      <w:proofErr w:type="gramEnd"/>
      <w:r w:rsidRPr="00DB1522">
        <w:rPr>
          <w:rFonts w:ascii="Arial" w:eastAsia="華康娃娃體(P)" w:hAnsi="Arial"/>
          <w:sz w:val="26"/>
        </w:rPr>
        <w:t>Space(20 - Len(ans1(0))) &amp; ans1(0))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</w:t>
      </w:r>
      <w:proofErr w:type="spellStart"/>
      <w:proofErr w:type="gramStart"/>
      <w:r w:rsidRPr="00DB1522">
        <w:rPr>
          <w:rFonts w:ascii="Arial" w:eastAsia="華康娃娃體(P)" w:hAnsi="Arial"/>
          <w:sz w:val="26"/>
        </w:rPr>
        <w:t>sw.WriteLine</w:t>
      </w:r>
      <w:proofErr w:type="spellEnd"/>
      <w:r w:rsidRPr="00DB1522">
        <w:rPr>
          <w:rFonts w:ascii="Arial" w:eastAsia="華康娃娃體(P)" w:hAnsi="Arial"/>
          <w:sz w:val="26"/>
        </w:rPr>
        <w:t>(</w:t>
      </w:r>
      <w:proofErr w:type="gramEnd"/>
      <w:r w:rsidRPr="00DB1522">
        <w:rPr>
          <w:rFonts w:ascii="Arial" w:eastAsia="華康娃娃體(P)" w:hAnsi="Arial"/>
          <w:sz w:val="26"/>
        </w:rPr>
        <w:t>Space(20 - Len(ans1(1))) &amp; ans1(1))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</w:t>
      </w:r>
      <w:proofErr w:type="spellStart"/>
      <w:proofErr w:type="gramStart"/>
      <w:r w:rsidRPr="00DB1522">
        <w:rPr>
          <w:rFonts w:ascii="Arial" w:eastAsia="華康娃娃體(P)" w:hAnsi="Arial"/>
          <w:sz w:val="26"/>
        </w:rPr>
        <w:t>sw.WriteLine</w:t>
      </w:r>
      <w:proofErr w:type="spellEnd"/>
      <w:r w:rsidRPr="00DB1522">
        <w:rPr>
          <w:rFonts w:ascii="Arial" w:eastAsia="華康娃娃體(P)" w:hAnsi="Arial"/>
          <w:sz w:val="26"/>
        </w:rPr>
        <w:t>(</w:t>
      </w:r>
      <w:proofErr w:type="gramEnd"/>
      <w:r w:rsidRPr="00DB1522">
        <w:rPr>
          <w:rFonts w:ascii="Arial" w:eastAsia="華康娃娃體(P)" w:hAnsi="Arial"/>
          <w:sz w:val="26"/>
        </w:rPr>
        <w:t>"--------------------")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For i = 1 To Len(ans1(1)) '</w:t>
      </w:r>
      <w:r w:rsidRPr="00DB1522">
        <w:rPr>
          <w:rFonts w:ascii="Arial" w:eastAsia="華康娃娃體(P)" w:hAnsi="Arial" w:hint="eastAsia"/>
          <w:sz w:val="26"/>
        </w:rPr>
        <w:t>輸出中間區段結果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</w:t>
      </w:r>
      <w:proofErr w:type="spellStart"/>
      <w:proofErr w:type="gramStart"/>
      <w:r w:rsidRPr="00DB1522">
        <w:rPr>
          <w:rFonts w:ascii="Arial" w:eastAsia="華康娃娃體(P)" w:hAnsi="Arial"/>
          <w:sz w:val="26"/>
        </w:rPr>
        <w:t>sw.WriteLine</w:t>
      </w:r>
      <w:proofErr w:type="spellEnd"/>
      <w:r w:rsidRPr="00DB1522">
        <w:rPr>
          <w:rFonts w:ascii="Arial" w:eastAsia="華康娃娃體(P)" w:hAnsi="Arial"/>
          <w:sz w:val="26"/>
        </w:rPr>
        <w:t>(</w:t>
      </w:r>
      <w:proofErr w:type="gramEnd"/>
      <w:r w:rsidRPr="00DB1522">
        <w:rPr>
          <w:rFonts w:ascii="Arial" w:eastAsia="華康娃娃體(P)" w:hAnsi="Arial"/>
          <w:sz w:val="26"/>
        </w:rPr>
        <w:t>Space(20 - Len(ans2(i - 1)) - i + 1) &amp; ans2(i - 1))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Next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For i = c To 1 Step -1 '</w:t>
      </w:r>
      <w:r w:rsidRPr="00DB1522">
        <w:rPr>
          <w:rFonts w:ascii="Arial" w:eastAsia="華康娃娃體(P)" w:hAnsi="Arial" w:hint="eastAsia"/>
          <w:sz w:val="26"/>
        </w:rPr>
        <w:t>連接相乘後的結果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    ans3(c) &amp;= </w:t>
      </w:r>
      <w:proofErr w:type="gramStart"/>
      <w:r w:rsidRPr="00DB1522">
        <w:rPr>
          <w:rFonts w:ascii="Arial" w:eastAsia="華康娃娃體(P)" w:hAnsi="Arial"/>
          <w:sz w:val="26"/>
        </w:rPr>
        <w:t>ans3(</w:t>
      </w:r>
      <w:proofErr w:type="gramEnd"/>
      <w:r w:rsidRPr="00DB1522">
        <w:rPr>
          <w:rFonts w:ascii="Arial" w:eastAsia="華康娃娃體(P)" w:hAnsi="Arial"/>
          <w:sz w:val="26"/>
        </w:rPr>
        <w:t>i - 1)</w:t>
      </w:r>
    </w:p>
    <w:p w:rsid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    Next</w:t>
      </w:r>
    </w:p>
    <w:p w:rsidR="009E19A3" w:rsidRPr="00DB1522" w:rsidRDefault="00A57A22" w:rsidP="00A57A22">
      <w:pPr>
        <w:ind w:firstLineChars="400" w:firstLine="1040"/>
        <w:jc w:val="both"/>
        <w:rPr>
          <w:rFonts w:ascii="Arial" w:eastAsia="華康娃娃體(P)" w:hAnsi="Arial"/>
          <w:sz w:val="26"/>
        </w:rPr>
      </w:pPr>
      <w:proofErr w:type="spellStart"/>
      <w:proofErr w:type="gramStart"/>
      <w:r w:rsidRPr="00DB1522">
        <w:rPr>
          <w:rFonts w:ascii="Arial" w:eastAsia="華康娃娃體(P)" w:hAnsi="Arial"/>
          <w:sz w:val="26"/>
        </w:rPr>
        <w:t>sw.WriteLine</w:t>
      </w:r>
      <w:proofErr w:type="spellEnd"/>
      <w:r w:rsidRPr="00DB1522">
        <w:rPr>
          <w:rFonts w:ascii="Arial" w:eastAsia="華康娃娃體(P)" w:hAnsi="Arial"/>
          <w:sz w:val="26"/>
        </w:rPr>
        <w:t>(</w:t>
      </w:r>
      <w:proofErr w:type="gramEnd"/>
      <w:r w:rsidRPr="00DB1522">
        <w:rPr>
          <w:rFonts w:ascii="Arial" w:eastAsia="華康娃娃體(P)" w:hAnsi="Arial"/>
          <w:sz w:val="26"/>
        </w:rPr>
        <w:t>"--------------------")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</w:t>
      </w:r>
      <w:proofErr w:type="spellStart"/>
      <w:r w:rsidRPr="00DB1522">
        <w:rPr>
          <w:rFonts w:ascii="Arial" w:eastAsia="華康娃娃體(P)" w:hAnsi="Arial" w:hint="eastAsia"/>
          <w:sz w:val="26"/>
        </w:rPr>
        <w:t>sw.WriteLine</w:t>
      </w:r>
      <w:proofErr w:type="spellEnd"/>
      <w:r w:rsidRPr="00DB1522">
        <w:rPr>
          <w:rFonts w:ascii="Arial" w:eastAsia="華康娃娃體(P)" w:hAnsi="Arial" w:hint="eastAsia"/>
          <w:sz w:val="26"/>
        </w:rPr>
        <w:t>(Space(20 - Len(ans3(c))) &amp; ans3(c)) '</w:t>
      </w:r>
      <w:r w:rsidRPr="00DB1522">
        <w:rPr>
          <w:rFonts w:ascii="Arial" w:eastAsia="華康娃娃體(P)" w:hAnsi="Arial" w:hint="eastAsia"/>
          <w:sz w:val="26"/>
        </w:rPr>
        <w:t>輸出相乘後的結果</w:t>
      </w: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</w:t>
      </w:r>
      <w:proofErr w:type="spellStart"/>
      <w:r w:rsidRPr="00DB1522">
        <w:rPr>
          <w:rFonts w:ascii="Arial" w:eastAsia="華康娃娃體(P)" w:hAnsi="Arial" w:hint="eastAsia"/>
          <w:sz w:val="26"/>
        </w:rPr>
        <w:t>sw.Flush</w:t>
      </w:r>
      <w:proofErr w:type="spellEnd"/>
      <w:r w:rsidRPr="00DB1522">
        <w:rPr>
          <w:rFonts w:ascii="Arial" w:eastAsia="華康娃娃體(P)" w:hAnsi="Arial" w:hint="eastAsia"/>
          <w:sz w:val="26"/>
        </w:rPr>
        <w:t xml:space="preserve">() : </w:t>
      </w:r>
      <w:proofErr w:type="spellStart"/>
      <w:r w:rsidRPr="00DB1522">
        <w:rPr>
          <w:rFonts w:ascii="Arial" w:eastAsia="華康娃娃體(P)" w:hAnsi="Arial" w:hint="eastAsia"/>
          <w:sz w:val="26"/>
        </w:rPr>
        <w:t>sw.Close</w:t>
      </w:r>
      <w:proofErr w:type="spellEnd"/>
      <w:r w:rsidRPr="00DB1522">
        <w:rPr>
          <w:rFonts w:ascii="Arial" w:eastAsia="華康娃娃體(P)" w:hAnsi="Arial" w:hint="eastAsia"/>
          <w:sz w:val="26"/>
        </w:rPr>
        <w:t>() '</w:t>
      </w:r>
      <w:r w:rsidRPr="00DB1522">
        <w:rPr>
          <w:rFonts w:ascii="Arial" w:eastAsia="華康娃娃體(P)" w:hAnsi="Arial" w:hint="eastAsia"/>
          <w:sz w:val="26"/>
        </w:rPr>
        <w:t>存檔</w:t>
      </w:r>
      <w:r w:rsidRPr="00DB1522">
        <w:rPr>
          <w:rFonts w:ascii="Arial" w:eastAsia="華康娃娃體(P)" w:hAnsi="Arial" w:hint="eastAsia"/>
          <w:sz w:val="26"/>
        </w:rPr>
        <w:t xml:space="preserve">  </w:t>
      </w:r>
      <w:r w:rsidRPr="00DB1522">
        <w:rPr>
          <w:rFonts w:ascii="Arial" w:eastAsia="華康娃娃體(P)" w:hAnsi="Arial" w:hint="eastAsia"/>
          <w:sz w:val="26"/>
        </w:rPr>
        <w:t>關閉</w:t>
      </w:r>
    </w:p>
    <w:p w:rsid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 w:hint="eastAsia"/>
          <w:sz w:val="26"/>
        </w:rPr>
        <w:t xml:space="preserve">        End '</w:t>
      </w:r>
      <w:r w:rsidRPr="00DB1522">
        <w:rPr>
          <w:rFonts w:ascii="Arial" w:eastAsia="華康娃娃體(P)" w:hAnsi="Arial" w:hint="eastAsia"/>
          <w:sz w:val="26"/>
        </w:rPr>
        <w:t>關閉執行程式</w:t>
      </w:r>
    </w:p>
    <w:p w:rsidR="009E19A3" w:rsidRPr="00DB1522" w:rsidRDefault="009E19A3" w:rsidP="00DB1522">
      <w:pPr>
        <w:jc w:val="both"/>
        <w:rPr>
          <w:rFonts w:ascii="Arial" w:eastAsia="華康娃娃體(P)" w:hAnsi="Arial"/>
          <w:sz w:val="26"/>
        </w:rPr>
      </w:pPr>
    </w:p>
    <w:p w:rsidR="00DB1522" w:rsidRPr="00DB1522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 xml:space="preserve">    End Sub</w:t>
      </w:r>
    </w:p>
    <w:p w:rsidR="009E19A3" w:rsidRDefault="00DB1522" w:rsidP="00DB1522">
      <w:pPr>
        <w:jc w:val="both"/>
        <w:rPr>
          <w:rFonts w:ascii="Arial" w:eastAsia="華康娃娃體(P)" w:hAnsi="Arial"/>
          <w:sz w:val="26"/>
        </w:rPr>
      </w:pPr>
      <w:r w:rsidRPr="00DB1522">
        <w:rPr>
          <w:rFonts w:ascii="Arial" w:eastAsia="華康娃娃體(P)" w:hAnsi="Arial"/>
          <w:sz w:val="26"/>
        </w:rPr>
        <w:t>End Class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lastRenderedPageBreak/>
        <w:t>[</w:t>
      </w:r>
      <w:r w:rsidRPr="009E19A3">
        <w:rPr>
          <w:rFonts w:ascii="Arial" w:eastAsia="華康娃娃體(P)" w:hAnsi="Arial" w:hint="eastAsia"/>
          <w:sz w:val="26"/>
        </w:rPr>
        <w:t>題目</w:t>
      </w:r>
      <w:r w:rsidRPr="009E19A3">
        <w:rPr>
          <w:rFonts w:ascii="Arial" w:eastAsia="華康娃娃體(P)" w:hAnsi="Arial" w:hint="eastAsia"/>
          <w:sz w:val="26"/>
        </w:rPr>
        <w:t xml:space="preserve"> 3] (16%)</w:t>
      </w:r>
      <w:r w:rsidRPr="009E19A3">
        <w:rPr>
          <w:rFonts w:ascii="Arial" w:eastAsia="華康娃娃體(P)" w:hAnsi="Arial" w:hint="eastAsia"/>
          <w:sz w:val="26"/>
        </w:rPr>
        <w:t>：編碼加密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>說明</w:t>
      </w:r>
      <w:r w:rsidRPr="009E19A3">
        <w:rPr>
          <w:rFonts w:ascii="Arial" w:eastAsia="華康娃娃體(P)" w:hAnsi="Arial"/>
          <w:sz w:val="26"/>
        </w:rPr>
        <w:t>: </w:t>
      </w:r>
      <w:r w:rsidRPr="009E19A3">
        <w:rPr>
          <w:rFonts w:ascii="Arial" w:eastAsia="華康娃娃體(P)" w:hAnsi="Arial" w:hint="eastAsia"/>
          <w:sz w:val="26"/>
        </w:rPr>
        <w:t>為確保傳輸資料的安全，常將資料編碼加密後傳輸。以偏移與置換二種方式編碼，本題</w:t>
      </w:r>
      <w:proofErr w:type="gramStart"/>
      <w:r w:rsidRPr="009E19A3">
        <w:rPr>
          <w:rFonts w:ascii="Arial" w:eastAsia="華康娃娃體(P)" w:hAnsi="Arial" w:hint="eastAsia"/>
          <w:sz w:val="26"/>
        </w:rPr>
        <w:t>採</w:t>
      </w:r>
      <w:proofErr w:type="gramEnd"/>
      <w:r w:rsidRPr="009E19A3">
        <w:rPr>
          <w:rFonts w:ascii="Arial" w:eastAsia="華康娃娃體(P)" w:hAnsi="Arial" w:hint="eastAsia"/>
          <w:sz w:val="26"/>
        </w:rPr>
        <w:t>偏移與置換編碼規則如下：</w:t>
      </w:r>
      <w:r w:rsidRPr="009E19A3">
        <w:rPr>
          <w:rFonts w:ascii="Arial" w:eastAsia="華康娃娃體(P)" w:hAnsi="Arial" w:hint="eastAsia"/>
          <w:sz w:val="26"/>
        </w:rPr>
        <w:t>(</w:t>
      </w:r>
      <w:r w:rsidRPr="009E19A3">
        <w:rPr>
          <w:rFonts w:ascii="Arial" w:eastAsia="華康娃娃體(P)" w:hAnsi="Arial" w:hint="eastAsia"/>
          <w:sz w:val="26"/>
        </w:rPr>
        <w:t>每次編碼加密以一個句子或一個單字為主。位移值為</w:t>
      </w:r>
      <w:r w:rsidRPr="009E19A3">
        <w:rPr>
          <w:rFonts w:ascii="Arial" w:eastAsia="華康娃娃體(P)" w:hAnsi="Arial" w:hint="eastAsia"/>
          <w:sz w:val="26"/>
        </w:rPr>
        <w:t>N</w:t>
      </w:r>
      <w:r w:rsidRPr="009E19A3">
        <w:rPr>
          <w:rFonts w:ascii="Arial" w:eastAsia="華康娃娃體(P)" w:hAnsi="Arial" w:hint="eastAsia"/>
          <w:sz w:val="26"/>
        </w:rPr>
        <w:t>，傳輸資料只有大寫</w:t>
      </w:r>
      <w:r w:rsidRPr="009E19A3">
        <w:rPr>
          <w:rFonts w:ascii="Arial" w:eastAsia="華康娃娃體(P)" w:hAnsi="Arial" w:hint="eastAsia"/>
          <w:sz w:val="26"/>
        </w:rPr>
        <w:t>A-Z</w:t>
      </w:r>
      <w:r w:rsidRPr="009E19A3">
        <w:rPr>
          <w:rFonts w:ascii="Arial" w:eastAsia="華康娃娃體(P)" w:hAnsi="Arial" w:hint="eastAsia"/>
          <w:sz w:val="26"/>
        </w:rPr>
        <w:t>共</w:t>
      </w:r>
      <w:r w:rsidRPr="009E19A3">
        <w:rPr>
          <w:rFonts w:ascii="Arial" w:eastAsia="華康娃娃體(P)" w:hAnsi="Arial" w:hint="eastAsia"/>
          <w:sz w:val="26"/>
        </w:rPr>
        <w:t>26</w:t>
      </w:r>
      <w:r w:rsidRPr="009E19A3">
        <w:rPr>
          <w:rFonts w:ascii="Arial" w:eastAsia="華康娃娃體(P)" w:hAnsi="Arial" w:hint="eastAsia"/>
          <w:sz w:val="26"/>
        </w:rPr>
        <w:t>個英文字母與</w:t>
      </w:r>
      <w:proofErr w:type="gramStart"/>
      <w:r w:rsidRPr="009E19A3">
        <w:rPr>
          <w:rFonts w:ascii="Arial" w:eastAsia="華康娃娃體(P)" w:hAnsi="Arial"/>
          <w:sz w:val="26"/>
        </w:rPr>
        <w:t>”</w:t>
      </w:r>
      <w:proofErr w:type="gramEnd"/>
      <w:r w:rsidRPr="009E19A3">
        <w:rPr>
          <w:rFonts w:ascii="Arial" w:eastAsia="華康娃娃體(P)" w:hAnsi="Arial" w:hint="eastAsia"/>
          <w:sz w:val="26"/>
        </w:rPr>
        <w:t>*</w:t>
      </w:r>
      <w:proofErr w:type="gramStart"/>
      <w:r w:rsidRPr="009E19A3">
        <w:rPr>
          <w:rFonts w:ascii="Arial" w:eastAsia="華康娃娃體(P)" w:hAnsi="Arial"/>
          <w:sz w:val="26"/>
        </w:rPr>
        <w:t>”</w:t>
      </w:r>
      <w:proofErr w:type="gramEnd"/>
      <w:r w:rsidRPr="009E19A3">
        <w:rPr>
          <w:rFonts w:ascii="Arial" w:eastAsia="華康娃娃體(P)" w:hAnsi="Arial" w:hint="eastAsia"/>
          <w:sz w:val="26"/>
        </w:rPr>
        <w:t>表示空白，</w:t>
      </w:r>
      <w:proofErr w:type="gramStart"/>
      <w:r w:rsidRPr="009E19A3">
        <w:rPr>
          <w:rFonts w:ascii="Arial" w:eastAsia="華康娃娃體(P)" w:hAnsi="Arial"/>
          <w:sz w:val="26"/>
        </w:rPr>
        <w:t>”</w:t>
      </w:r>
      <w:proofErr w:type="gramEnd"/>
      <w:r w:rsidRPr="009E19A3">
        <w:rPr>
          <w:rFonts w:ascii="Arial" w:eastAsia="華康娃娃體(P)" w:hAnsi="Arial" w:hint="eastAsia"/>
          <w:sz w:val="26"/>
        </w:rPr>
        <w:t>**</w:t>
      </w:r>
      <w:proofErr w:type="gramStart"/>
      <w:r w:rsidRPr="009E19A3">
        <w:rPr>
          <w:rFonts w:ascii="Arial" w:eastAsia="華康娃娃體(P)" w:hAnsi="Arial"/>
          <w:sz w:val="26"/>
        </w:rPr>
        <w:t>”</w:t>
      </w:r>
      <w:proofErr w:type="gramEnd"/>
      <w:r w:rsidRPr="009E19A3">
        <w:rPr>
          <w:rFonts w:ascii="Arial" w:eastAsia="華康娃娃體(P)" w:hAnsi="Arial" w:hint="eastAsia"/>
          <w:sz w:val="26"/>
        </w:rPr>
        <w:t>表示開始碼，</w:t>
      </w:r>
      <w:proofErr w:type="gramStart"/>
      <w:r w:rsidRPr="009E19A3">
        <w:rPr>
          <w:rFonts w:ascii="Arial" w:eastAsia="華康娃娃體(P)" w:hAnsi="Arial"/>
          <w:sz w:val="26"/>
        </w:rPr>
        <w:t>”</w:t>
      </w:r>
      <w:proofErr w:type="gramEnd"/>
      <w:r w:rsidRPr="009E19A3">
        <w:rPr>
          <w:rFonts w:ascii="Arial" w:eastAsia="華康娃娃體(P)" w:hAnsi="Arial" w:hint="eastAsia"/>
          <w:sz w:val="26"/>
        </w:rPr>
        <w:t>***</w:t>
      </w:r>
      <w:proofErr w:type="gramStart"/>
      <w:r w:rsidRPr="009E19A3">
        <w:rPr>
          <w:rFonts w:ascii="Arial" w:eastAsia="華康娃娃體(P)" w:hAnsi="Arial"/>
          <w:sz w:val="26"/>
        </w:rPr>
        <w:t>”</w:t>
      </w:r>
      <w:proofErr w:type="gramEnd"/>
      <w:r w:rsidRPr="009E19A3">
        <w:rPr>
          <w:rFonts w:ascii="Arial" w:eastAsia="華康娃娃體(P)" w:hAnsi="Arial" w:hint="eastAsia"/>
          <w:sz w:val="26"/>
        </w:rPr>
        <w:t xml:space="preserve"> </w:t>
      </w:r>
      <w:r w:rsidRPr="009E19A3">
        <w:rPr>
          <w:rFonts w:ascii="Arial" w:eastAsia="華康娃娃體(P)" w:hAnsi="Arial" w:hint="eastAsia"/>
          <w:sz w:val="26"/>
        </w:rPr>
        <w:t>表示結束碼，每次編碼需要有開始碼與結束碼。</w:t>
      </w:r>
      <w:r w:rsidRPr="009E19A3">
        <w:rPr>
          <w:rFonts w:ascii="Arial" w:eastAsia="華康娃娃體(P)" w:hAnsi="Arial" w:hint="eastAsia"/>
          <w:sz w:val="26"/>
        </w:rPr>
        <w:t>)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>偏移量：以</w:t>
      </w:r>
      <w:r w:rsidRPr="009E19A3">
        <w:rPr>
          <w:rFonts w:ascii="Arial" w:eastAsia="華康娃娃體(P)" w:hAnsi="Arial" w:hint="eastAsia"/>
          <w:sz w:val="26"/>
        </w:rPr>
        <w:t>A</w:t>
      </w:r>
      <w:r w:rsidRPr="009E19A3">
        <w:rPr>
          <w:rFonts w:ascii="Arial" w:eastAsia="華康娃娃體(P)" w:hAnsi="Arial" w:hint="eastAsia"/>
          <w:sz w:val="26"/>
        </w:rPr>
        <w:t>、</w:t>
      </w:r>
      <w:r w:rsidRPr="009E19A3">
        <w:rPr>
          <w:rFonts w:ascii="Arial" w:eastAsia="華康娃娃體(P)" w:hAnsi="Arial" w:hint="eastAsia"/>
          <w:sz w:val="26"/>
        </w:rPr>
        <w:t>B</w:t>
      </w:r>
      <w:r w:rsidRPr="009E19A3">
        <w:rPr>
          <w:rFonts w:ascii="Arial" w:eastAsia="華康娃娃體(P)" w:hAnsi="Arial" w:hint="eastAsia"/>
          <w:sz w:val="26"/>
        </w:rPr>
        <w:t>、</w:t>
      </w:r>
      <w:r w:rsidRPr="009E19A3">
        <w:rPr>
          <w:rFonts w:ascii="Arial" w:eastAsia="華康娃娃體(P)" w:hAnsi="Arial" w:hint="eastAsia"/>
          <w:sz w:val="26"/>
        </w:rPr>
        <w:t>C</w:t>
      </w:r>
      <w:r w:rsidRPr="009E19A3">
        <w:rPr>
          <w:rFonts w:ascii="Arial" w:eastAsia="華康娃娃體(P)" w:hAnsi="Arial" w:hint="eastAsia"/>
          <w:sz w:val="26"/>
        </w:rPr>
        <w:t>、</w:t>
      </w:r>
      <w:r w:rsidRPr="009E19A3">
        <w:rPr>
          <w:rFonts w:ascii="Arial" w:eastAsia="華康娃娃體(P)" w:hAnsi="Arial" w:hint="eastAsia"/>
          <w:sz w:val="26"/>
        </w:rPr>
        <w:t>D</w:t>
      </w:r>
      <w:r w:rsidRPr="009E19A3">
        <w:rPr>
          <w:rFonts w:ascii="Arial" w:eastAsia="華康娃娃體(P)" w:hAnsi="Arial" w:hint="eastAsia"/>
          <w:sz w:val="26"/>
        </w:rPr>
        <w:t>、</w:t>
      </w:r>
      <w:r w:rsidRPr="009E19A3">
        <w:rPr>
          <w:rFonts w:ascii="Arial" w:eastAsia="華康娃娃體(P)" w:hAnsi="Arial" w:hint="eastAsia"/>
          <w:sz w:val="26"/>
        </w:rPr>
        <w:t>E</w:t>
      </w:r>
      <w:r w:rsidRPr="009E19A3">
        <w:rPr>
          <w:rFonts w:ascii="Arial" w:eastAsia="華康娃娃體(P)" w:hAnsi="Arial" w:hint="eastAsia"/>
          <w:sz w:val="26"/>
        </w:rPr>
        <w:t>、</w:t>
      </w:r>
      <w:r w:rsidRPr="009E19A3">
        <w:rPr>
          <w:rFonts w:ascii="Arial" w:eastAsia="華康娃娃體(P)" w:hAnsi="Arial" w:hint="eastAsia"/>
          <w:sz w:val="26"/>
        </w:rPr>
        <w:t>F</w:t>
      </w:r>
      <w:r w:rsidRPr="009E19A3">
        <w:rPr>
          <w:rFonts w:ascii="Arial" w:eastAsia="華康娃娃體(P)" w:hAnsi="Arial"/>
          <w:sz w:val="26"/>
        </w:rPr>
        <w:t>…</w:t>
      </w:r>
      <w:proofErr w:type="gramStart"/>
      <w:r w:rsidRPr="009E19A3">
        <w:rPr>
          <w:rFonts w:ascii="Arial" w:eastAsia="華康娃娃體(P)" w:hAnsi="Arial"/>
          <w:sz w:val="26"/>
        </w:rPr>
        <w:t>…</w:t>
      </w:r>
      <w:proofErr w:type="gramEnd"/>
      <w:r w:rsidRPr="009E19A3">
        <w:rPr>
          <w:rFonts w:ascii="Arial" w:eastAsia="華康娃娃體(P)" w:hAnsi="Arial" w:hint="eastAsia"/>
          <w:sz w:val="26"/>
        </w:rPr>
        <w:t>X</w:t>
      </w:r>
      <w:r w:rsidRPr="009E19A3">
        <w:rPr>
          <w:rFonts w:ascii="Arial" w:eastAsia="華康娃娃體(P)" w:hAnsi="Arial" w:hint="eastAsia"/>
          <w:sz w:val="26"/>
        </w:rPr>
        <w:t>、</w:t>
      </w:r>
      <w:r w:rsidRPr="009E19A3">
        <w:rPr>
          <w:rFonts w:ascii="Arial" w:eastAsia="華康娃娃體(P)" w:hAnsi="Arial" w:hint="eastAsia"/>
          <w:sz w:val="26"/>
        </w:rPr>
        <w:t>Y</w:t>
      </w:r>
      <w:r w:rsidRPr="009E19A3">
        <w:rPr>
          <w:rFonts w:ascii="Arial" w:eastAsia="華康娃娃體(P)" w:hAnsi="Arial" w:hint="eastAsia"/>
          <w:sz w:val="26"/>
        </w:rPr>
        <w:t>、</w:t>
      </w:r>
      <w:r w:rsidRPr="009E19A3">
        <w:rPr>
          <w:rFonts w:ascii="Arial" w:eastAsia="華康娃娃體(P)" w:hAnsi="Arial" w:hint="eastAsia"/>
          <w:sz w:val="26"/>
        </w:rPr>
        <w:t>Z</w:t>
      </w:r>
      <w:r w:rsidRPr="009E19A3">
        <w:rPr>
          <w:rFonts w:ascii="Arial" w:eastAsia="華康娃娃體(P)" w:hAnsi="Arial" w:hint="eastAsia"/>
          <w:sz w:val="26"/>
        </w:rPr>
        <w:t>、</w:t>
      </w:r>
      <w:r w:rsidRPr="009E19A3">
        <w:rPr>
          <w:rFonts w:ascii="Arial" w:eastAsia="華康娃娃體(P)" w:hAnsi="Arial" w:hint="eastAsia"/>
          <w:sz w:val="26"/>
        </w:rPr>
        <w:t>A</w:t>
      </w:r>
      <w:r w:rsidRPr="009E19A3">
        <w:rPr>
          <w:rFonts w:ascii="Arial" w:eastAsia="華康娃娃體(P)" w:hAnsi="Arial" w:hint="eastAsia"/>
          <w:sz w:val="26"/>
        </w:rPr>
        <w:t>、</w:t>
      </w:r>
      <w:r w:rsidRPr="009E19A3">
        <w:rPr>
          <w:rFonts w:ascii="Arial" w:eastAsia="華康娃娃體(P)" w:hAnsi="Arial" w:hint="eastAsia"/>
          <w:sz w:val="26"/>
        </w:rPr>
        <w:t>B</w:t>
      </w:r>
      <w:r w:rsidRPr="009E19A3">
        <w:rPr>
          <w:rFonts w:ascii="Arial" w:eastAsia="華康娃娃體(P)" w:hAnsi="Arial"/>
          <w:sz w:val="26"/>
        </w:rPr>
        <w:t>…</w:t>
      </w:r>
      <w:r w:rsidRPr="009E19A3">
        <w:rPr>
          <w:rFonts w:ascii="Arial" w:eastAsia="華康娃娃體(P)" w:hAnsi="Arial" w:hint="eastAsia"/>
          <w:sz w:val="26"/>
        </w:rPr>
        <w:t>..</w:t>
      </w:r>
      <w:r w:rsidRPr="009E19A3">
        <w:rPr>
          <w:rFonts w:ascii="Arial" w:eastAsia="華康娃娃體(P)" w:hAnsi="Arial" w:hint="eastAsia"/>
          <w:sz w:val="26"/>
        </w:rPr>
        <w:t>循環方式，</w:t>
      </w:r>
      <w:r w:rsidRPr="009E19A3">
        <w:rPr>
          <w:rFonts w:ascii="Arial" w:eastAsia="華康娃娃體(P)" w:hAnsi="Arial" w:hint="eastAsia"/>
          <w:sz w:val="26"/>
        </w:rPr>
        <w:t>A</w:t>
      </w:r>
      <w:r w:rsidRPr="009E19A3">
        <w:rPr>
          <w:rFonts w:ascii="Arial" w:eastAsia="華康娃娃體(P)" w:hAnsi="Arial" w:hint="eastAsia"/>
          <w:sz w:val="26"/>
        </w:rPr>
        <w:t>偏移量</w:t>
      </w:r>
      <w:r w:rsidRPr="009E19A3">
        <w:rPr>
          <w:rFonts w:ascii="Arial" w:eastAsia="華康娃娃體(P)" w:hAnsi="Arial" w:hint="eastAsia"/>
          <w:sz w:val="26"/>
        </w:rPr>
        <w:t>2</w:t>
      </w:r>
      <w:r w:rsidRPr="009E19A3">
        <w:rPr>
          <w:rFonts w:ascii="Arial" w:eastAsia="華康娃娃體(P)" w:hAnsi="Arial" w:hint="eastAsia"/>
          <w:sz w:val="26"/>
        </w:rPr>
        <w:t>則為</w:t>
      </w:r>
      <w:r w:rsidRPr="009E19A3">
        <w:rPr>
          <w:rFonts w:ascii="Arial" w:eastAsia="華康娃娃體(P)" w:hAnsi="Arial" w:hint="eastAsia"/>
          <w:sz w:val="26"/>
        </w:rPr>
        <w:t>C</w:t>
      </w:r>
      <w:r w:rsidRPr="009E19A3">
        <w:rPr>
          <w:rFonts w:ascii="Arial" w:eastAsia="華康娃娃體(P)" w:hAnsi="Arial" w:hint="eastAsia"/>
          <w:sz w:val="26"/>
        </w:rPr>
        <w:t>，</w:t>
      </w:r>
      <w:r w:rsidRPr="009E19A3">
        <w:rPr>
          <w:rFonts w:ascii="Arial" w:eastAsia="華康娃娃體(P)" w:hAnsi="Arial" w:hint="eastAsia"/>
          <w:sz w:val="26"/>
        </w:rPr>
        <w:t>A</w:t>
      </w:r>
      <w:r w:rsidRPr="009E19A3">
        <w:rPr>
          <w:rFonts w:ascii="Arial" w:eastAsia="華康娃娃體(P)" w:hAnsi="Arial" w:hint="eastAsia"/>
          <w:sz w:val="26"/>
        </w:rPr>
        <w:t>偏移量</w:t>
      </w:r>
      <w:r w:rsidRPr="009E19A3">
        <w:rPr>
          <w:rFonts w:ascii="Arial" w:eastAsia="華康娃娃體(P)" w:hAnsi="Arial" w:hint="eastAsia"/>
          <w:sz w:val="26"/>
        </w:rPr>
        <w:t>3</w:t>
      </w:r>
      <w:r w:rsidRPr="009E19A3">
        <w:rPr>
          <w:rFonts w:ascii="Arial" w:eastAsia="華康娃娃體(P)" w:hAnsi="Arial" w:hint="eastAsia"/>
          <w:sz w:val="26"/>
        </w:rPr>
        <w:t>則為</w:t>
      </w:r>
      <w:r w:rsidRPr="009E19A3">
        <w:rPr>
          <w:rFonts w:ascii="Arial" w:eastAsia="華康娃娃體(P)" w:hAnsi="Arial" w:hint="eastAsia"/>
          <w:sz w:val="26"/>
        </w:rPr>
        <w:t>D</w:t>
      </w:r>
      <w:r w:rsidRPr="009E19A3">
        <w:rPr>
          <w:rFonts w:ascii="Arial" w:eastAsia="華康娃娃體(P)" w:hAnsi="Arial" w:hint="eastAsia"/>
          <w:sz w:val="26"/>
        </w:rPr>
        <w:t>，</w:t>
      </w:r>
      <w:r w:rsidRPr="009E19A3">
        <w:rPr>
          <w:rFonts w:ascii="Arial" w:eastAsia="華康娃娃體(P)" w:hAnsi="Arial" w:hint="eastAsia"/>
          <w:sz w:val="26"/>
        </w:rPr>
        <w:t>Y</w:t>
      </w:r>
      <w:r w:rsidRPr="009E19A3">
        <w:rPr>
          <w:rFonts w:ascii="Arial" w:eastAsia="華康娃娃體(P)" w:hAnsi="Arial" w:hint="eastAsia"/>
          <w:sz w:val="26"/>
        </w:rPr>
        <w:t>偏移量</w:t>
      </w:r>
      <w:r w:rsidRPr="009E19A3">
        <w:rPr>
          <w:rFonts w:ascii="Arial" w:eastAsia="華康娃娃體(P)" w:hAnsi="Arial" w:hint="eastAsia"/>
          <w:sz w:val="26"/>
        </w:rPr>
        <w:t>2</w:t>
      </w:r>
      <w:r w:rsidRPr="009E19A3">
        <w:rPr>
          <w:rFonts w:ascii="Arial" w:eastAsia="華康娃娃體(P)" w:hAnsi="Arial" w:hint="eastAsia"/>
          <w:sz w:val="26"/>
        </w:rPr>
        <w:t>則為</w:t>
      </w:r>
      <w:r w:rsidRPr="009E19A3">
        <w:rPr>
          <w:rFonts w:ascii="Arial" w:eastAsia="華康娃娃體(P)" w:hAnsi="Arial" w:hint="eastAsia"/>
          <w:sz w:val="26"/>
        </w:rPr>
        <w:t>A</w:t>
      </w:r>
      <w:r w:rsidRPr="009E19A3">
        <w:rPr>
          <w:rFonts w:ascii="Arial" w:eastAsia="華康娃娃體(P)" w:hAnsi="Arial" w:hint="eastAsia"/>
          <w:sz w:val="26"/>
        </w:rPr>
        <w:t>。如</w:t>
      </w:r>
      <w:r w:rsidRPr="009E19A3">
        <w:rPr>
          <w:rFonts w:ascii="Arial" w:eastAsia="華康娃娃體(P)" w:hAnsi="Arial" w:hint="eastAsia"/>
          <w:sz w:val="26"/>
        </w:rPr>
        <w:t>BOOK(</w:t>
      </w:r>
      <w:r w:rsidRPr="009E19A3">
        <w:rPr>
          <w:rFonts w:ascii="Arial" w:eastAsia="華康娃娃體(P)" w:hAnsi="Arial" w:hint="eastAsia"/>
          <w:sz w:val="26"/>
        </w:rPr>
        <w:t>明碼</w:t>
      </w:r>
      <w:r w:rsidRPr="009E19A3">
        <w:rPr>
          <w:rFonts w:ascii="Arial" w:eastAsia="華康娃娃體(P)" w:hAnsi="Arial" w:hint="eastAsia"/>
          <w:sz w:val="26"/>
        </w:rPr>
        <w:t>)</w:t>
      </w:r>
      <w:r w:rsidRPr="009E19A3">
        <w:rPr>
          <w:rFonts w:ascii="Arial" w:eastAsia="華康娃娃體(P)" w:hAnsi="Arial" w:hint="eastAsia"/>
          <w:sz w:val="26"/>
        </w:rPr>
        <w:t>經偏移量值</w:t>
      </w:r>
      <w:r w:rsidRPr="009E19A3">
        <w:rPr>
          <w:rFonts w:ascii="Arial" w:eastAsia="華康娃娃體(P)" w:hAnsi="Arial" w:hint="eastAsia"/>
          <w:sz w:val="26"/>
        </w:rPr>
        <w:t>4</w:t>
      </w:r>
      <w:r w:rsidRPr="009E19A3">
        <w:rPr>
          <w:rFonts w:ascii="Arial" w:eastAsia="華康娃娃體(P)" w:hAnsi="Arial" w:hint="eastAsia"/>
          <w:sz w:val="26"/>
        </w:rPr>
        <w:t>處理後為</w:t>
      </w:r>
      <w:r w:rsidRPr="009E19A3">
        <w:rPr>
          <w:rFonts w:ascii="Arial" w:eastAsia="華康娃娃體(P)" w:hAnsi="Arial" w:hint="eastAsia"/>
          <w:sz w:val="26"/>
        </w:rPr>
        <w:t>FSSO</w:t>
      </w:r>
      <w:r w:rsidRPr="009E19A3">
        <w:rPr>
          <w:rFonts w:ascii="Arial" w:eastAsia="華康娃娃體(P)" w:hAnsi="Arial" w:hint="eastAsia"/>
          <w:sz w:val="26"/>
        </w:rPr>
        <w:t>。偏移量為編碼句子</w:t>
      </w:r>
      <w:r w:rsidRPr="009E19A3">
        <w:rPr>
          <w:rFonts w:ascii="Arial" w:eastAsia="華康娃娃體(P)" w:hAnsi="Arial" w:hint="eastAsia"/>
          <w:sz w:val="26"/>
        </w:rPr>
        <w:t>(</w:t>
      </w:r>
      <w:r w:rsidRPr="009E19A3">
        <w:rPr>
          <w:rFonts w:ascii="Arial" w:eastAsia="華康娃娃體(P)" w:hAnsi="Arial" w:hint="eastAsia"/>
          <w:sz w:val="26"/>
        </w:rPr>
        <w:t>單字</w:t>
      </w:r>
      <w:r w:rsidRPr="009E19A3">
        <w:rPr>
          <w:rFonts w:ascii="Arial" w:eastAsia="華康娃娃體(P)" w:hAnsi="Arial" w:hint="eastAsia"/>
          <w:sz w:val="26"/>
        </w:rPr>
        <w:t>)</w:t>
      </w:r>
      <w:r w:rsidRPr="009E19A3">
        <w:rPr>
          <w:rFonts w:ascii="Arial" w:eastAsia="華康娃娃體(P)" w:hAnsi="Arial" w:hint="eastAsia"/>
          <w:sz w:val="26"/>
        </w:rPr>
        <w:t>的字母數除以</w:t>
      </w:r>
      <w:r w:rsidRPr="009E19A3">
        <w:rPr>
          <w:rFonts w:ascii="Arial" w:eastAsia="華康娃娃體(P)" w:hAnsi="Arial" w:hint="eastAsia"/>
          <w:sz w:val="26"/>
        </w:rPr>
        <w:t>10</w:t>
      </w:r>
      <w:r w:rsidRPr="009E19A3">
        <w:rPr>
          <w:rFonts w:ascii="Arial" w:eastAsia="華康娃娃體(P)" w:hAnsi="Arial" w:hint="eastAsia"/>
          <w:sz w:val="26"/>
        </w:rPr>
        <w:t>之餘數。如編碼句子</w:t>
      </w:r>
      <w:r w:rsidRPr="009E19A3">
        <w:rPr>
          <w:rFonts w:ascii="Arial" w:eastAsia="華康娃娃體(P)" w:hAnsi="Arial" w:hint="eastAsia"/>
          <w:sz w:val="26"/>
        </w:rPr>
        <w:t>(</w:t>
      </w:r>
      <w:r w:rsidRPr="009E19A3">
        <w:rPr>
          <w:rFonts w:ascii="Arial" w:eastAsia="華康娃娃體(P)" w:hAnsi="Arial" w:hint="eastAsia"/>
          <w:sz w:val="26"/>
        </w:rPr>
        <w:t>單字</w:t>
      </w:r>
      <w:r w:rsidRPr="009E19A3">
        <w:rPr>
          <w:rFonts w:ascii="Arial" w:eastAsia="華康娃娃體(P)" w:hAnsi="Arial" w:hint="eastAsia"/>
          <w:sz w:val="26"/>
        </w:rPr>
        <w:t>)</w:t>
      </w:r>
      <w:r w:rsidRPr="009E19A3">
        <w:rPr>
          <w:rFonts w:ascii="Arial" w:eastAsia="華康娃娃體(P)" w:hAnsi="Arial" w:hint="eastAsia"/>
          <w:sz w:val="26"/>
        </w:rPr>
        <w:t>為</w:t>
      </w:r>
      <w:r w:rsidRPr="009E19A3">
        <w:rPr>
          <w:rFonts w:ascii="Arial" w:eastAsia="華康娃娃體(P)" w:hAnsi="Arial" w:hint="eastAsia"/>
          <w:sz w:val="26"/>
        </w:rPr>
        <w:t>BOOK</w:t>
      </w:r>
      <w:r w:rsidRPr="009E19A3">
        <w:rPr>
          <w:rFonts w:ascii="Arial" w:eastAsia="華康娃娃體(P)" w:hAnsi="Arial" w:hint="eastAsia"/>
          <w:sz w:val="26"/>
        </w:rPr>
        <w:t>有</w:t>
      </w:r>
      <w:r w:rsidRPr="009E19A3">
        <w:rPr>
          <w:rFonts w:ascii="Arial" w:eastAsia="華康娃娃體(P)" w:hAnsi="Arial" w:hint="eastAsia"/>
          <w:sz w:val="26"/>
        </w:rPr>
        <w:t>4</w:t>
      </w:r>
      <w:r w:rsidRPr="009E19A3">
        <w:rPr>
          <w:rFonts w:ascii="Arial" w:eastAsia="華康娃娃體(P)" w:hAnsi="Arial" w:hint="eastAsia"/>
          <w:sz w:val="26"/>
        </w:rPr>
        <w:t>個字母則偏移量是</w:t>
      </w:r>
      <w:r w:rsidRPr="009E19A3">
        <w:rPr>
          <w:rFonts w:ascii="Arial" w:eastAsia="華康娃娃體(P)" w:hAnsi="Arial" w:hint="eastAsia"/>
          <w:sz w:val="26"/>
        </w:rPr>
        <w:t>4</w:t>
      </w:r>
      <w:r w:rsidRPr="009E19A3">
        <w:rPr>
          <w:rFonts w:ascii="Arial" w:eastAsia="華康娃娃體(P)" w:hAnsi="Arial" w:hint="eastAsia"/>
          <w:sz w:val="26"/>
        </w:rPr>
        <w:t>，編碼句子</w:t>
      </w:r>
      <w:r w:rsidRPr="009E19A3">
        <w:rPr>
          <w:rFonts w:ascii="Arial" w:eastAsia="華康娃娃體(P)" w:hAnsi="Arial" w:hint="eastAsia"/>
          <w:sz w:val="26"/>
        </w:rPr>
        <w:t>(</w:t>
      </w:r>
      <w:r w:rsidRPr="009E19A3">
        <w:rPr>
          <w:rFonts w:ascii="Arial" w:eastAsia="華康娃娃體(P)" w:hAnsi="Arial" w:hint="eastAsia"/>
          <w:sz w:val="26"/>
        </w:rPr>
        <w:t>單字</w:t>
      </w:r>
      <w:r w:rsidRPr="009E19A3">
        <w:rPr>
          <w:rFonts w:ascii="Arial" w:eastAsia="華康娃娃體(P)" w:hAnsi="Arial" w:hint="eastAsia"/>
          <w:sz w:val="26"/>
        </w:rPr>
        <w:t>)</w:t>
      </w:r>
      <w:r w:rsidRPr="009E19A3">
        <w:rPr>
          <w:rFonts w:ascii="Arial" w:eastAsia="華康娃娃體(P)" w:hAnsi="Arial" w:hint="eastAsia"/>
          <w:sz w:val="26"/>
        </w:rPr>
        <w:t>為</w:t>
      </w:r>
      <w:r w:rsidRPr="009E19A3">
        <w:rPr>
          <w:rFonts w:ascii="Arial" w:eastAsia="華康娃娃體(P)" w:hAnsi="Arial" w:hint="eastAsia"/>
          <w:sz w:val="26"/>
        </w:rPr>
        <w:t>THIS IS A BOOK</w:t>
      </w:r>
      <w:r w:rsidRPr="009E19A3">
        <w:rPr>
          <w:rFonts w:ascii="Arial" w:eastAsia="華康娃娃體(P)" w:hAnsi="Arial" w:hint="eastAsia"/>
          <w:sz w:val="26"/>
        </w:rPr>
        <w:t>有</w:t>
      </w:r>
      <w:r w:rsidRPr="009E19A3">
        <w:rPr>
          <w:rFonts w:ascii="Arial" w:eastAsia="華康娃娃體(P)" w:hAnsi="Arial" w:hint="eastAsia"/>
          <w:sz w:val="26"/>
        </w:rPr>
        <w:t>11</w:t>
      </w:r>
      <w:r w:rsidRPr="009E19A3">
        <w:rPr>
          <w:rFonts w:ascii="Arial" w:eastAsia="華康娃娃體(P)" w:hAnsi="Arial" w:hint="eastAsia"/>
          <w:sz w:val="26"/>
        </w:rPr>
        <w:t>個字母則偏移量是</w:t>
      </w:r>
      <w:r w:rsidRPr="009E19A3">
        <w:rPr>
          <w:rFonts w:ascii="Arial" w:eastAsia="華康娃娃體(P)" w:hAnsi="Arial" w:hint="eastAsia"/>
          <w:sz w:val="26"/>
        </w:rPr>
        <w:t>1</w:t>
      </w:r>
      <w:r w:rsidRPr="009E19A3">
        <w:rPr>
          <w:rFonts w:ascii="Arial" w:eastAsia="華康娃娃體(P)" w:hAnsi="Arial" w:hint="eastAsia"/>
          <w:sz w:val="26"/>
        </w:rPr>
        <w:t>。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>加密編碼步驟如下：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>2-1.</w:t>
      </w:r>
      <w:r w:rsidRPr="009E19A3">
        <w:rPr>
          <w:rFonts w:ascii="Arial" w:eastAsia="華康娃娃體(P)" w:hAnsi="Arial" w:hint="eastAsia"/>
          <w:sz w:val="26"/>
        </w:rPr>
        <w:t>編碼</w:t>
      </w:r>
      <w:r w:rsidRPr="009E19A3">
        <w:rPr>
          <w:rFonts w:ascii="Arial" w:eastAsia="華康娃娃體(P)" w:hAnsi="Arial" w:hint="eastAsia"/>
          <w:sz w:val="26"/>
        </w:rPr>
        <w:t>1</w:t>
      </w:r>
      <w:r w:rsidRPr="009E19A3">
        <w:rPr>
          <w:rFonts w:ascii="Arial" w:eastAsia="華康娃娃體(P)" w:hAnsi="Arial" w:hint="eastAsia"/>
          <w:sz w:val="26"/>
        </w:rPr>
        <w:t>：轉換成</w:t>
      </w:r>
      <w:proofErr w:type="gramStart"/>
      <w:r w:rsidRPr="009E19A3">
        <w:rPr>
          <w:rFonts w:ascii="Arial" w:eastAsia="華康娃娃體(P)" w:hAnsi="Arial"/>
          <w:sz w:val="26"/>
        </w:rPr>
        <w:t>”</w:t>
      </w:r>
      <w:proofErr w:type="gramEnd"/>
      <w:r w:rsidRPr="009E19A3">
        <w:rPr>
          <w:rFonts w:ascii="Arial" w:eastAsia="華康娃娃體(P)" w:hAnsi="Arial" w:hint="eastAsia"/>
          <w:sz w:val="26"/>
        </w:rPr>
        <w:t>偏移編碼值</w:t>
      </w:r>
      <w:proofErr w:type="gramStart"/>
      <w:r w:rsidRPr="009E19A3">
        <w:rPr>
          <w:rFonts w:ascii="Arial" w:eastAsia="華康娃娃體(P)" w:hAnsi="Arial"/>
          <w:sz w:val="26"/>
        </w:rPr>
        <w:t>”</w:t>
      </w:r>
      <w:proofErr w:type="gramEnd"/>
      <w:r w:rsidRPr="009E19A3">
        <w:rPr>
          <w:rFonts w:ascii="Arial" w:eastAsia="華康娃娃體(P)" w:hAnsi="Arial" w:hint="eastAsia"/>
          <w:sz w:val="26"/>
        </w:rPr>
        <w:t>，</w:t>
      </w:r>
      <w:r w:rsidRPr="009E19A3">
        <w:rPr>
          <w:rFonts w:ascii="Arial" w:eastAsia="華康娃娃體(P)" w:hAnsi="Arial" w:hint="eastAsia"/>
          <w:sz w:val="26"/>
        </w:rPr>
        <w:t xml:space="preserve"> </w:t>
      </w:r>
      <w:r w:rsidRPr="009E19A3">
        <w:rPr>
          <w:rFonts w:ascii="Arial" w:eastAsia="華康娃娃體(P)" w:hAnsi="Arial" w:hint="eastAsia"/>
          <w:sz w:val="26"/>
        </w:rPr>
        <w:t>如下表</w:t>
      </w:r>
      <w:r w:rsidRPr="009E19A3">
        <w:rPr>
          <w:rFonts w:ascii="Arial" w:eastAsia="華康娃娃體(P)" w:hAnsi="Arial" w:hint="eastAsia"/>
          <w:sz w:val="26"/>
        </w:rPr>
        <w:t>1</w:t>
      </w:r>
      <w:r w:rsidRPr="009E19A3">
        <w:rPr>
          <w:rFonts w:ascii="Arial" w:eastAsia="華康娃娃體(P)" w:hAnsi="Arial" w:hint="eastAsia"/>
          <w:sz w:val="26"/>
        </w:rPr>
        <w:t>，</w:t>
      </w:r>
      <w:r w:rsidRPr="009E19A3">
        <w:rPr>
          <w:rFonts w:ascii="Arial" w:eastAsia="華康娃娃體(P)" w:hAnsi="Arial" w:hint="eastAsia"/>
          <w:sz w:val="26"/>
        </w:rPr>
        <w:t>A</w:t>
      </w:r>
      <w:r w:rsidRPr="009E19A3">
        <w:rPr>
          <w:rFonts w:ascii="Arial" w:eastAsia="華康娃娃體(P)" w:hAnsi="Arial" w:hint="eastAsia"/>
          <w:sz w:val="26"/>
        </w:rPr>
        <w:t>為</w:t>
      </w:r>
      <w:r w:rsidRPr="009E19A3">
        <w:rPr>
          <w:rFonts w:ascii="Arial" w:eastAsia="華康娃娃體(P)" w:hAnsi="Arial" w:hint="eastAsia"/>
          <w:sz w:val="26"/>
        </w:rPr>
        <w:t>65</w:t>
      </w:r>
      <w:r w:rsidRPr="009E19A3">
        <w:rPr>
          <w:rFonts w:ascii="Arial" w:eastAsia="華康娃娃體(P)" w:hAnsi="Arial" w:hint="eastAsia"/>
          <w:sz w:val="26"/>
        </w:rPr>
        <w:t>。則</w:t>
      </w:r>
      <w:r w:rsidRPr="009E19A3">
        <w:rPr>
          <w:rFonts w:ascii="Arial" w:eastAsia="華康娃娃體(P)" w:hAnsi="Arial" w:hint="eastAsia"/>
          <w:sz w:val="26"/>
        </w:rPr>
        <w:t>FSSO</w:t>
      </w:r>
      <w:r w:rsidRPr="009E19A3">
        <w:rPr>
          <w:rFonts w:ascii="Arial" w:eastAsia="華康娃娃體(P)" w:hAnsi="Arial" w:hint="eastAsia"/>
          <w:sz w:val="26"/>
        </w:rPr>
        <w:t>為</w:t>
      </w:r>
      <w:r w:rsidRPr="009E19A3">
        <w:rPr>
          <w:rFonts w:ascii="Arial" w:eastAsia="華康娃娃體(P)" w:hAnsi="Arial" w:hint="eastAsia"/>
          <w:sz w:val="26"/>
        </w:rPr>
        <w:t>70838379</w:t>
      </w:r>
      <w:r w:rsidRPr="009E19A3">
        <w:rPr>
          <w:rFonts w:ascii="Arial" w:eastAsia="華康娃娃體(P)" w:hAnsi="Arial" w:hint="eastAsia"/>
          <w:sz w:val="26"/>
        </w:rPr>
        <w:t>。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>2-2.</w:t>
      </w:r>
      <w:r w:rsidRPr="009E19A3">
        <w:rPr>
          <w:rFonts w:ascii="Arial" w:eastAsia="華康娃娃體(P)" w:hAnsi="Arial" w:hint="eastAsia"/>
          <w:sz w:val="26"/>
        </w:rPr>
        <w:t>編碼</w:t>
      </w:r>
      <w:r w:rsidRPr="009E19A3">
        <w:rPr>
          <w:rFonts w:ascii="Arial" w:eastAsia="華康娃娃體(P)" w:hAnsi="Arial" w:hint="eastAsia"/>
          <w:sz w:val="26"/>
        </w:rPr>
        <w:t>2</w:t>
      </w:r>
      <w:r w:rsidRPr="009E19A3">
        <w:rPr>
          <w:rFonts w:ascii="Arial" w:eastAsia="華康娃娃體(P)" w:hAnsi="Arial" w:hint="eastAsia"/>
          <w:sz w:val="26"/>
        </w:rPr>
        <w:t>：阿拉伯數字轉成小寫英文字，</w:t>
      </w:r>
      <w:r w:rsidRPr="009E19A3">
        <w:rPr>
          <w:rFonts w:ascii="Arial" w:eastAsia="華康娃娃體(P)" w:hAnsi="Arial" w:hint="eastAsia"/>
          <w:sz w:val="26"/>
        </w:rPr>
        <w:t>a</w:t>
      </w:r>
      <w:r w:rsidRPr="009E19A3">
        <w:rPr>
          <w:rFonts w:ascii="Arial" w:eastAsia="華康娃娃體(P)" w:hAnsi="Arial" w:hint="eastAsia"/>
          <w:sz w:val="26"/>
        </w:rPr>
        <w:t>為</w:t>
      </w:r>
      <w:r w:rsidRPr="009E19A3">
        <w:rPr>
          <w:rFonts w:ascii="Arial" w:eastAsia="華康娃娃體(P)" w:hAnsi="Arial" w:hint="eastAsia"/>
          <w:sz w:val="26"/>
        </w:rPr>
        <w:t>0</w:t>
      </w:r>
      <w:r w:rsidRPr="009E19A3">
        <w:rPr>
          <w:rFonts w:ascii="Arial" w:eastAsia="華康娃娃體(P)" w:hAnsi="Arial" w:hint="eastAsia"/>
          <w:sz w:val="26"/>
        </w:rPr>
        <w:t>，</w:t>
      </w:r>
      <w:r w:rsidRPr="009E19A3">
        <w:rPr>
          <w:rFonts w:ascii="Arial" w:eastAsia="華康娃娃體(P)" w:hAnsi="Arial" w:hint="eastAsia"/>
          <w:sz w:val="26"/>
        </w:rPr>
        <w:t>b</w:t>
      </w:r>
      <w:r w:rsidRPr="009E19A3">
        <w:rPr>
          <w:rFonts w:ascii="Arial" w:eastAsia="華康娃娃體(P)" w:hAnsi="Arial" w:hint="eastAsia"/>
          <w:sz w:val="26"/>
        </w:rPr>
        <w:t>為</w:t>
      </w:r>
      <w:r w:rsidRPr="009E19A3">
        <w:rPr>
          <w:rFonts w:ascii="Arial" w:eastAsia="華康娃娃體(P)" w:hAnsi="Arial" w:hint="eastAsia"/>
          <w:sz w:val="26"/>
        </w:rPr>
        <w:t>1</w:t>
      </w:r>
      <w:r w:rsidRPr="009E19A3">
        <w:rPr>
          <w:rFonts w:ascii="Arial" w:eastAsia="華康娃娃體(P)" w:hAnsi="Arial" w:hint="eastAsia"/>
          <w:sz w:val="26"/>
        </w:rPr>
        <w:t>，餘如下表</w:t>
      </w:r>
      <w:r w:rsidRPr="009E19A3">
        <w:rPr>
          <w:rFonts w:ascii="Arial" w:eastAsia="華康娃娃體(P)" w:hAnsi="Arial" w:hint="eastAsia"/>
          <w:sz w:val="26"/>
        </w:rPr>
        <w:t>2</w:t>
      </w:r>
      <w:r w:rsidRPr="009E19A3">
        <w:rPr>
          <w:rFonts w:ascii="Arial" w:eastAsia="華康娃娃體(P)" w:hAnsi="Arial" w:hint="eastAsia"/>
          <w:sz w:val="26"/>
        </w:rPr>
        <w:t>。如</w:t>
      </w:r>
      <w:r w:rsidRPr="009E19A3">
        <w:rPr>
          <w:rFonts w:ascii="Arial" w:eastAsia="華康娃娃體(P)" w:hAnsi="Arial" w:hint="eastAsia"/>
          <w:sz w:val="26"/>
        </w:rPr>
        <w:t xml:space="preserve">70838379 </w:t>
      </w:r>
      <w:r w:rsidRPr="009E19A3">
        <w:rPr>
          <w:rFonts w:ascii="Arial" w:eastAsia="華康娃娃體(P)" w:hAnsi="Arial" w:hint="eastAsia"/>
          <w:sz w:val="26"/>
        </w:rPr>
        <w:t>為</w:t>
      </w:r>
      <w:r w:rsidRPr="009E19A3">
        <w:rPr>
          <w:rFonts w:ascii="Arial" w:eastAsia="華康娃娃體(P)" w:hAnsi="Arial" w:hint="eastAsia"/>
          <w:sz w:val="26"/>
        </w:rPr>
        <w:t xml:space="preserve"> </w:t>
      </w:r>
      <w:proofErr w:type="spellStart"/>
      <w:r w:rsidRPr="009E19A3">
        <w:rPr>
          <w:rFonts w:ascii="Arial" w:eastAsia="華康娃娃體(P)" w:hAnsi="Arial" w:hint="eastAsia"/>
          <w:sz w:val="26"/>
        </w:rPr>
        <w:t>haididhj</w:t>
      </w:r>
      <w:proofErr w:type="spellEnd"/>
      <w:r w:rsidRPr="009E19A3">
        <w:rPr>
          <w:rFonts w:ascii="Arial" w:eastAsia="華康娃娃體(P)" w:hAnsi="Arial" w:hint="eastAsia"/>
          <w:sz w:val="26"/>
        </w:rPr>
        <w:t xml:space="preserve"> </w:t>
      </w:r>
      <w:r w:rsidRPr="009E19A3">
        <w:rPr>
          <w:rFonts w:ascii="Arial" w:eastAsia="華康娃娃體(P)" w:hAnsi="Arial" w:hint="eastAsia"/>
          <w:sz w:val="26"/>
        </w:rPr>
        <w:t>為</w:t>
      </w:r>
      <w:r w:rsidRPr="009E19A3">
        <w:rPr>
          <w:rFonts w:ascii="Arial" w:eastAsia="華康娃娃體(P)" w:hAnsi="Arial" w:hint="eastAsia"/>
          <w:sz w:val="26"/>
        </w:rPr>
        <w:t>BOOK</w:t>
      </w:r>
      <w:r w:rsidRPr="009E19A3">
        <w:rPr>
          <w:rFonts w:ascii="Arial" w:eastAsia="華康娃娃體(P)" w:hAnsi="Arial" w:hint="eastAsia"/>
          <w:sz w:val="26"/>
        </w:rPr>
        <w:t>偏移量</w:t>
      </w:r>
      <w:r w:rsidRPr="009E19A3">
        <w:rPr>
          <w:rFonts w:ascii="Arial" w:eastAsia="華康娃娃體(P)" w:hAnsi="Arial" w:hint="eastAsia"/>
          <w:sz w:val="26"/>
        </w:rPr>
        <w:t>4</w:t>
      </w:r>
      <w:r w:rsidRPr="009E19A3">
        <w:rPr>
          <w:rFonts w:ascii="Arial" w:eastAsia="華康娃娃體(P)" w:hAnsi="Arial" w:hint="eastAsia"/>
          <w:sz w:val="26"/>
        </w:rPr>
        <w:t>的加密編碼結果。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>編碼字母數：此次編碼偏移量。編碼最後加入所編碼的字母個數，並加上</w:t>
      </w:r>
      <w:r w:rsidRPr="009E19A3">
        <w:rPr>
          <w:rFonts w:ascii="Arial" w:eastAsia="華康娃娃體(P)" w:hAnsi="Arial" w:hint="eastAsia"/>
          <w:sz w:val="26"/>
        </w:rPr>
        <w:t>#</w:t>
      </w:r>
      <w:r w:rsidRPr="009E19A3">
        <w:rPr>
          <w:rFonts w:ascii="Arial" w:eastAsia="華康娃娃體(P)" w:hAnsi="Arial" w:hint="eastAsia"/>
          <w:sz w:val="26"/>
        </w:rPr>
        <w:t>。如編碼句子</w:t>
      </w:r>
      <w:r w:rsidRPr="009E19A3">
        <w:rPr>
          <w:rFonts w:ascii="Arial" w:eastAsia="華康娃娃體(P)" w:hAnsi="Arial" w:hint="eastAsia"/>
          <w:sz w:val="26"/>
        </w:rPr>
        <w:t>(</w:t>
      </w:r>
      <w:r w:rsidRPr="009E19A3">
        <w:rPr>
          <w:rFonts w:ascii="Arial" w:eastAsia="華康娃娃體(P)" w:hAnsi="Arial" w:hint="eastAsia"/>
          <w:sz w:val="26"/>
        </w:rPr>
        <w:t>單字</w:t>
      </w:r>
      <w:r w:rsidRPr="009E19A3">
        <w:rPr>
          <w:rFonts w:ascii="Arial" w:eastAsia="華康娃娃體(P)" w:hAnsi="Arial" w:hint="eastAsia"/>
          <w:sz w:val="26"/>
        </w:rPr>
        <w:t>)BOOK</w:t>
      </w:r>
      <w:r w:rsidRPr="009E19A3">
        <w:rPr>
          <w:rFonts w:ascii="Arial" w:eastAsia="華康娃娃體(P)" w:hAnsi="Arial" w:hint="eastAsia"/>
          <w:sz w:val="26"/>
        </w:rPr>
        <w:t>有</w:t>
      </w:r>
      <w:r w:rsidRPr="009E19A3">
        <w:rPr>
          <w:rFonts w:ascii="Arial" w:eastAsia="華康娃娃體(P)" w:hAnsi="Arial" w:hint="eastAsia"/>
          <w:sz w:val="26"/>
        </w:rPr>
        <w:t>4</w:t>
      </w:r>
      <w:r w:rsidRPr="009E19A3">
        <w:rPr>
          <w:rFonts w:ascii="Arial" w:eastAsia="華康娃娃體(P)" w:hAnsi="Arial" w:hint="eastAsia"/>
          <w:sz w:val="26"/>
        </w:rPr>
        <w:t>個字母，依下表</w:t>
      </w:r>
      <w:r w:rsidRPr="009E19A3">
        <w:rPr>
          <w:rFonts w:ascii="Arial" w:eastAsia="華康娃娃體(P)" w:hAnsi="Arial" w:hint="eastAsia"/>
          <w:sz w:val="26"/>
        </w:rPr>
        <w:t>2</w:t>
      </w:r>
      <w:r w:rsidRPr="009E19A3">
        <w:rPr>
          <w:rFonts w:ascii="Arial" w:eastAsia="華康娃娃體(P)" w:hAnsi="Arial" w:hint="eastAsia"/>
          <w:sz w:val="26"/>
        </w:rPr>
        <w:t>則為</w:t>
      </w:r>
      <w:r w:rsidRPr="009E19A3">
        <w:rPr>
          <w:rFonts w:ascii="Arial" w:eastAsia="華康娃娃體(P)" w:hAnsi="Arial" w:hint="eastAsia"/>
          <w:sz w:val="26"/>
        </w:rPr>
        <w:t>#e</w:t>
      </w:r>
      <w:r w:rsidRPr="009E19A3">
        <w:rPr>
          <w:rFonts w:ascii="Arial" w:eastAsia="華康娃娃體(P)" w:hAnsi="Arial" w:hint="eastAsia"/>
          <w:sz w:val="26"/>
        </w:rPr>
        <w:t>。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>表</w:t>
      </w:r>
      <w:r w:rsidRPr="009E19A3">
        <w:rPr>
          <w:rFonts w:ascii="Arial" w:eastAsia="華康娃娃體(P)" w:hAnsi="Arial" w:hint="eastAsia"/>
          <w:sz w:val="26"/>
        </w:rPr>
        <w:t xml:space="preserve">1 </w:t>
      </w:r>
      <w:r w:rsidRPr="009E19A3">
        <w:rPr>
          <w:rFonts w:ascii="Arial" w:eastAsia="華康娃娃體(P)" w:hAnsi="Arial" w:hint="eastAsia"/>
          <w:sz w:val="26"/>
        </w:rPr>
        <w:t>偏移編碼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43"/>
        <w:gridCol w:w="643"/>
        <w:gridCol w:w="643"/>
        <w:gridCol w:w="643"/>
        <w:gridCol w:w="643"/>
        <w:gridCol w:w="643"/>
        <w:gridCol w:w="643"/>
        <w:gridCol w:w="643"/>
        <w:gridCol w:w="643"/>
        <w:gridCol w:w="643"/>
        <w:gridCol w:w="644"/>
        <w:gridCol w:w="644"/>
        <w:gridCol w:w="644"/>
      </w:tblGrid>
      <w:tr w:rsidR="009E19A3" w:rsidRPr="009E19A3" w:rsidTr="00C74CF7"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A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B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C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D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E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F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G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H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I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J</w:t>
            </w:r>
          </w:p>
        </w:tc>
        <w:tc>
          <w:tcPr>
            <w:tcW w:w="644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K</w:t>
            </w:r>
          </w:p>
        </w:tc>
        <w:tc>
          <w:tcPr>
            <w:tcW w:w="644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L</w:t>
            </w:r>
          </w:p>
        </w:tc>
        <w:tc>
          <w:tcPr>
            <w:tcW w:w="644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M</w:t>
            </w:r>
          </w:p>
        </w:tc>
      </w:tr>
      <w:tr w:rsidR="009E19A3" w:rsidRPr="009E19A3" w:rsidTr="00C74CF7">
        <w:tc>
          <w:tcPr>
            <w:tcW w:w="643" w:type="dxa"/>
            <w:tcBorders>
              <w:bottom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65</w:t>
            </w:r>
          </w:p>
        </w:tc>
        <w:tc>
          <w:tcPr>
            <w:tcW w:w="643" w:type="dxa"/>
            <w:tcBorders>
              <w:bottom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66</w:t>
            </w:r>
          </w:p>
        </w:tc>
        <w:tc>
          <w:tcPr>
            <w:tcW w:w="643" w:type="dxa"/>
            <w:tcBorders>
              <w:bottom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67</w:t>
            </w:r>
          </w:p>
        </w:tc>
        <w:tc>
          <w:tcPr>
            <w:tcW w:w="643" w:type="dxa"/>
            <w:tcBorders>
              <w:bottom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68</w:t>
            </w:r>
          </w:p>
        </w:tc>
        <w:tc>
          <w:tcPr>
            <w:tcW w:w="643" w:type="dxa"/>
            <w:tcBorders>
              <w:bottom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69</w:t>
            </w:r>
          </w:p>
        </w:tc>
        <w:tc>
          <w:tcPr>
            <w:tcW w:w="643" w:type="dxa"/>
            <w:tcBorders>
              <w:bottom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70</w:t>
            </w:r>
          </w:p>
        </w:tc>
        <w:tc>
          <w:tcPr>
            <w:tcW w:w="643" w:type="dxa"/>
            <w:tcBorders>
              <w:bottom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71</w:t>
            </w:r>
          </w:p>
        </w:tc>
        <w:tc>
          <w:tcPr>
            <w:tcW w:w="643" w:type="dxa"/>
            <w:tcBorders>
              <w:bottom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72</w:t>
            </w:r>
          </w:p>
        </w:tc>
        <w:tc>
          <w:tcPr>
            <w:tcW w:w="643" w:type="dxa"/>
            <w:tcBorders>
              <w:bottom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73</w:t>
            </w:r>
          </w:p>
        </w:tc>
        <w:tc>
          <w:tcPr>
            <w:tcW w:w="643" w:type="dxa"/>
            <w:tcBorders>
              <w:bottom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74</w:t>
            </w:r>
          </w:p>
        </w:tc>
        <w:tc>
          <w:tcPr>
            <w:tcW w:w="644" w:type="dxa"/>
            <w:tcBorders>
              <w:bottom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75</w:t>
            </w:r>
          </w:p>
        </w:tc>
        <w:tc>
          <w:tcPr>
            <w:tcW w:w="644" w:type="dxa"/>
            <w:tcBorders>
              <w:bottom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76</w:t>
            </w:r>
          </w:p>
        </w:tc>
        <w:tc>
          <w:tcPr>
            <w:tcW w:w="644" w:type="dxa"/>
            <w:tcBorders>
              <w:bottom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77</w:t>
            </w:r>
          </w:p>
        </w:tc>
      </w:tr>
      <w:tr w:rsidR="009E19A3" w:rsidRPr="009E19A3" w:rsidTr="00C74CF7">
        <w:tc>
          <w:tcPr>
            <w:tcW w:w="643" w:type="dxa"/>
            <w:tcBorders>
              <w:top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N</w:t>
            </w:r>
          </w:p>
        </w:tc>
        <w:tc>
          <w:tcPr>
            <w:tcW w:w="643" w:type="dxa"/>
            <w:tcBorders>
              <w:top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O</w:t>
            </w:r>
          </w:p>
        </w:tc>
        <w:tc>
          <w:tcPr>
            <w:tcW w:w="643" w:type="dxa"/>
            <w:tcBorders>
              <w:top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P</w:t>
            </w:r>
          </w:p>
        </w:tc>
        <w:tc>
          <w:tcPr>
            <w:tcW w:w="643" w:type="dxa"/>
            <w:tcBorders>
              <w:top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Q</w:t>
            </w:r>
          </w:p>
        </w:tc>
        <w:tc>
          <w:tcPr>
            <w:tcW w:w="643" w:type="dxa"/>
            <w:tcBorders>
              <w:top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R</w:t>
            </w:r>
          </w:p>
        </w:tc>
        <w:tc>
          <w:tcPr>
            <w:tcW w:w="643" w:type="dxa"/>
            <w:tcBorders>
              <w:top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S</w:t>
            </w:r>
          </w:p>
        </w:tc>
        <w:tc>
          <w:tcPr>
            <w:tcW w:w="643" w:type="dxa"/>
            <w:tcBorders>
              <w:top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T</w:t>
            </w:r>
          </w:p>
        </w:tc>
        <w:tc>
          <w:tcPr>
            <w:tcW w:w="643" w:type="dxa"/>
            <w:tcBorders>
              <w:top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U</w:t>
            </w:r>
          </w:p>
        </w:tc>
        <w:tc>
          <w:tcPr>
            <w:tcW w:w="643" w:type="dxa"/>
            <w:tcBorders>
              <w:top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V</w:t>
            </w:r>
          </w:p>
        </w:tc>
        <w:tc>
          <w:tcPr>
            <w:tcW w:w="643" w:type="dxa"/>
            <w:tcBorders>
              <w:top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W</w:t>
            </w:r>
          </w:p>
        </w:tc>
        <w:tc>
          <w:tcPr>
            <w:tcW w:w="644" w:type="dxa"/>
            <w:tcBorders>
              <w:top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X</w:t>
            </w:r>
          </w:p>
        </w:tc>
        <w:tc>
          <w:tcPr>
            <w:tcW w:w="644" w:type="dxa"/>
            <w:tcBorders>
              <w:top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Y</w:t>
            </w:r>
          </w:p>
        </w:tc>
        <w:tc>
          <w:tcPr>
            <w:tcW w:w="644" w:type="dxa"/>
            <w:tcBorders>
              <w:top w:val="double" w:sz="4" w:space="0" w:color="auto"/>
            </w:tcBorders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Z</w:t>
            </w:r>
          </w:p>
        </w:tc>
      </w:tr>
      <w:tr w:rsidR="009E19A3" w:rsidRPr="009E19A3" w:rsidTr="00C74CF7"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78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79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80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81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82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83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84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85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86</w:t>
            </w:r>
          </w:p>
        </w:tc>
        <w:tc>
          <w:tcPr>
            <w:tcW w:w="643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87</w:t>
            </w:r>
          </w:p>
        </w:tc>
        <w:tc>
          <w:tcPr>
            <w:tcW w:w="644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88</w:t>
            </w:r>
          </w:p>
        </w:tc>
        <w:tc>
          <w:tcPr>
            <w:tcW w:w="644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89</w:t>
            </w:r>
          </w:p>
        </w:tc>
        <w:tc>
          <w:tcPr>
            <w:tcW w:w="644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90</w:t>
            </w:r>
          </w:p>
        </w:tc>
      </w:tr>
    </w:tbl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>表</w:t>
      </w:r>
      <w:r w:rsidRPr="009E19A3">
        <w:rPr>
          <w:rFonts w:ascii="Arial" w:eastAsia="華康娃娃體(P)" w:hAnsi="Arial" w:hint="eastAsia"/>
          <w:sz w:val="26"/>
        </w:rPr>
        <w:t xml:space="preserve">2 </w:t>
      </w:r>
      <w:r w:rsidRPr="009E19A3">
        <w:rPr>
          <w:rFonts w:ascii="Arial" w:eastAsia="華康娃娃體(P)" w:hAnsi="Arial" w:hint="eastAsia"/>
          <w:sz w:val="26"/>
        </w:rPr>
        <w:t>阿拉伯數字</w:t>
      </w:r>
      <w:r w:rsidRPr="009E19A3">
        <w:rPr>
          <w:rFonts w:ascii="Arial" w:eastAsia="華康娃娃體(P)" w:hAnsi="Arial" w:hint="eastAsia"/>
          <w:sz w:val="26"/>
        </w:rPr>
        <w:t>0-9</w:t>
      </w:r>
      <w:r w:rsidRPr="009E19A3">
        <w:rPr>
          <w:rFonts w:ascii="Arial" w:eastAsia="華康娃娃體(P)" w:hAnsi="Arial" w:hint="eastAsia"/>
          <w:sz w:val="26"/>
        </w:rPr>
        <w:t>對應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36"/>
        <w:gridCol w:w="836"/>
        <w:gridCol w:w="836"/>
        <w:gridCol w:w="836"/>
        <w:gridCol w:w="836"/>
        <w:gridCol w:w="836"/>
        <w:gridCol w:w="836"/>
        <w:gridCol w:w="836"/>
        <w:gridCol w:w="837"/>
        <w:gridCol w:w="837"/>
      </w:tblGrid>
      <w:tr w:rsidR="009E19A3" w:rsidRPr="009E19A3" w:rsidTr="00C74CF7">
        <w:tc>
          <w:tcPr>
            <w:tcW w:w="836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0</w:t>
            </w:r>
          </w:p>
        </w:tc>
        <w:tc>
          <w:tcPr>
            <w:tcW w:w="836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1</w:t>
            </w:r>
          </w:p>
        </w:tc>
        <w:tc>
          <w:tcPr>
            <w:tcW w:w="836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2</w:t>
            </w:r>
          </w:p>
        </w:tc>
        <w:tc>
          <w:tcPr>
            <w:tcW w:w="836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3</w:t>
            </w:r>
          </w:p>
        </w:tc>
        <w:tc>
          <w:tcPr>
            <w:tcW w:w="836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4</w:t>
            </w:r>
          </w:p>
        </w:tc>
        <w:tc>
          <w:tcPr>
            <w:tcW w:w="836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5</w:t>
            </w:r>
          </w:p>
        </w:tc>
        <w:tc>
          <w:tcPr>
            <w:tcW w:w="836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6</w:t>
            </w:r>
          </w:p>
        </w:tc>
        <w:tc>
          <w:tcPr>
            <w:tcW w:w="836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7</w:t>
            </w:r>
          </w:p>
        </w:tc>
        <w:tc>
          <w:tcPr>
            <w:tcW w:w="837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8</w:t>
            </w:r>
          </w:p>
        </w:tc>
        <w:tc>
          <w:tcPr>
            <w:tcW w:w="837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9</w:t>
            </w:r>
          </w:p>
        </w:tc>
      </w:tr>
      <w:tr w:rsidR="009E19A3" w:rsidRPr="009E19A3" w:rsidTr="00C74CF7">
        <w:tc>
          <w:tcPr>
            <w:tcW w:w="836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 xml:space="preserve"> a</w:t>
            </w:r>
          </w:p>
        </w:tc>
        <w:tc>
          <w:tcPr>
            <w:tcW w:w="836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b</w:t>
            </w:r>
          </w:p>
        </w:tc>
        <w:tc>
          <w:tcPr>
            <w:tcW w:w="836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c</w:t>
            </w:r>
          </w:p>
        </w:tc>
        <w:tc>
          <w:tcPr>
            <w:tcW w:w="836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d</w:t>
            </w:r>
          </w:p>
        </w:tc>
        <w:tc>
          <w:tcPr>
            <w:tcW w:w="836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e</w:t>
            </w:r>
          </w:p>
        </w:tc>
        <w:tc>
          <w:tcPr>
            <w:tcW w:w="836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f</w:t>
            </w:r>
          </w:p>
        </w:tc>
        <w:tc>
          <w:tcPr>
            <w:tcW w:w="836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g</w:t>
            </w:r>
          </w:p>
        </w:tc>
        <w:tc>
          <w:tcPr>
            <w:tcW w:w="836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h</w:t>
            </w:r>
          </w:p>
        </w:tc>
        <w:tc>
          <w:tcPr>
            <w:tcW w:w="837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i</w:t>
            </w:r>
          </w:p>
        </w:tc>
        <w:tc>
          <w:tcPr>
            <w:tcW w:w="837" w:type="dxa"/>
          </w:tcPr>
          <w:p w:rsidR="009E19A3" w:rsidRPr="009E19A3" w:rsidRDefault="009E19A3" w:rsidP="009E19A3">
            <w:pPr>
              <w:jc w:val="both"/>
              <w:rPr>
                <w:rFonts w:ascii="Arial" w:eastAsia="華康娃娃體(P)" w:hAnsi="Arial"/>
                <w:sz w:val="26"/>
              </w:rPr>
            </w:pPr>
            <w:r w:rsidRPr="009E19A3">
              <w:rPr>
                <w:rFonts w:ascii="Arial" w:eastAsia="華康娃娃體(P)" w:hAnsi="Arial" w:hint="eastAsia"/>
                <w:sz w:val="26"/>
              </w:rPr>
              <w:t>j</w:t>
            </w:r>
          </w:p>
        </w:tc>
      </w:tr>
    </w:tbl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>輸入格式：明碼文字</w:t>
      </w:r>
      <w:r w:rsidRPr="009E19A3">
        <w:rPr>
          <w:rFonts w:ascii="Arial" w:eastAsia="華康娃娃體(P)" w:hAnsi="Arial" w:hint="eastAsia"/>
          <w:sz w:val="26"/>
        </w:rPr>
        <w:t>(</w:t>
      </w:r>
      <w:r w:rsidRPr="009E19A3">
        <w:rPr>
          <w:rFonts w:ascii="Arial" w:eastAsia="華康娃娃體(P)" w:hAnsi="Arial" w:hint="eastAsia"/>
          <w:sz w:val="26"/>
        </w:rPr>
        <w:t>大寫英文字母</w:t>
      </w:r>
      <w:r w:rsidRPr="009E19A3">
        <w:rPr>
          <w:rFonts w:ascii="Arial" w:eastAsia="華康娃娃體(P)" w:hAnsi="Arial" w:hint="eastAsia"/>
          <w:sz w:val="26"/>
        </w:rPr>
        <w:t>)</w:t>
      </w:r>
      <w:r w:rsidRPr="009E19A3">
        <w:rPr>
          <w:rFonts w:ascii="Arial" w:eastAsia="華康娃娃體(P)" w:hAnsi="Arial" w:hint="eastAsia"/>
          <w:sz w:val="26"/>
        </w:rPr>
        <w:t>。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>輸出格式：加密編碼結果。</w:t>
      </w:r>
    </w:p>
    <w:p w:rsidR="009E19A3" w:rsidRPr="009E19A3" w:rsidRDefault="009E19A3" w:rsidP="00DB1522">
      <w:pPr>
        <w:jc w:val="both"/>
        <w:rPr>
          <w:rFonts w:ascii="Arial" w:eastAsia="華康娃娃體(P)" w:hAnsi="Arial"/>
          <w:sz w:val="26"/>
        </w:rPr>
      </w:pPr>
    </w:p>
    <w:p w:rsidR="009E19A3" w:rsidRDefault="009E19A3" w:rsidP="00DB1522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lastRenderedPageBreak/>
        <w:t>輸入範例：　　　　　　　　　　　　　　　輸出範例：</w:t>
      </w:r>
    </w:p>
    <w:p w:rsidR="009E19A3" w:rsidRDefault="009E19A3" w:rsidP="00DB1522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t xml:space="preserve">　　</w:t>
      </w:r>
      <w:r>
        <w:rPr>
          <w:noProof/>
        </w:rPr>
        <w:drawing>
          <wp:inline distT="0" distB="0" distL="0" distR="0" wp14:anchorId="38D3AB10" wp14:editId="2CC48F78">
            <wp:extent cx="2657475" cy="895350"/>
            <wp:effectExtent l="0" t="0" r="9525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eastAsia="華康娃娃體(P)" w:hAnsi="Arial" w:hint="eastAsia"/>
          <w:sz w:val="26"/>
        </w:rPr>
        <w:t xml:space="preserve">　　　　</w:t>
      </w:r>
      <w:r>
        <w:rPr>
          <w:noProof/>
        </w:rPr>
        <w:drawing>
          <wp:inline distT="0" distB="0" distL="0" distR="0" wp14:anchorId="7CECAEA8" wp14:editId="471DA445">
            <wp:extent cx="2643529" cy="890650"/>
            <wp:effectExtent l="0" t="0" r="4445" b="508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895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9A3" w:rsidRDefault="009E19A3" w:rsidP="00DB1522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t>程式碼：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>Imports System.IO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>Public Class Form1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Dim f1 As New </w:t>
      </w:r>
      <w:proofErr w:type="spellStart"/>
      <w:r w:rsidRPr="009E19A3">
        <w:rPr>
          <w:rFonts w:ascii="Arial" w:eastAsia="華康娃娃體(P)" w:hAnsi="Arial" w:hint="eastAsia"/>
          <w:sz w:val="26"/>
        </w:rPr>
        <w:t>FileInfo</w:t>
      </w:r>
      <w:proofErr w:type="spellEnd"/>
      <w:r w:rsidRPr="009E19A3">
        <w:rPr>
          <w:rFonts w:ascii="Arial" w:eastAsia="華康娃娃體(P)" w:hAnsi="Arial" w:hint="eastAsia"/>
          <w:sz w:val="26"/>
        </w:rPr>
        <w:t>("</w:t>
      </w:r>
      <w:r w:rsidRPr="009E19A3">
        <w:rPr>
          <w:rFonts w:ascii="Arial" w:eastAsia="華康娃娃體(P)" w:hAnsi="Arial" w:hint="eastAsia"/>
          <w:sz w:val="26"/>
        </w:rPr>
        <w:t>輸入檔</w:t>
      </w:r>
      <w:r w:rsidRPr="009E19A3">
        <w:rPr>
          <w:rFonts w:ascii="Arial" w:eastAsia="華康娃娃體(P)" w:hAnsi="Arial" w:hint="eastAsia"/>
          <w:sz w:val="26"/>
        </w:rPr>
        <w:t>3.txt") '</w:t>
      </w:r>
      <w:r w:rsidRPr="009E19A3">
        <w:rPr>
          <w:rFonts w:ascii="Arial" w:eastAsia="華康娃娃體(P)" w:hAnsi="Arial" w:hint="eastAsia"/>
          <w:sz w:val="26"/>
        </w:rPr>
        <w:t>輸入</w:t>
      </w:r>
      <w:proofErr w:type="gramStart"/>
      <w:r w:rsidRPr="009E19A3">
        <w:rPr>
          <w:rFonts w:ascii="Arial" w:eastAsia="華康娃娃體(P)" w:hAnsi="Arial" w:hint="eastAsia"/>
          <w:sz w:val="26"/>
        </w:rPr>
        <w:t>檔</w:t>
      </w:r>
      <w:proofErr w:type="gramEnd"/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Dim g1 As New </w:t>
      </w:r>
      <w:proofErr w:type="spellStart"/>
      <w:r w:rsidRPr="009E19A3">
        <w:rPr>
          <w:rFonts w:ascii="Arial" w:eastAsia="華康娃娃體(P)" w:hAnsi="Arial" w:hint="eastAsia"/>
          <w:sz w:val="26"/>
        </w:rPr>
        <w:t>FileInfo</w:t>
      </w:r>
      <w:proofErr w:type="spellEnd"/>
      <w:r w:rsidRPr="009E19A3">
        <w:rPr>
          <w:rFonts w:ascii="Arial" w:eastAsia="華康娃娃體(P)" w:hAnsi="Arial" w:hint="eastAsia"/>
          <w:sz w:val="26"/>
        </w:rPr>
        <w:t>("</w:t>
      </w:r>
      <w:r w:rsidRPr="009E19A3">
        <w:rPr>
          <w:rFonts w:ascii="Arial" w:eastAsia="華康娃娃體(P)" w:hAnsi="Arial" w:hint="eastAsia"/>
          <w:sz w:val="26"/>
        </w:rPr>
        <w:t>輸出檔</w:t>
      </w:r>
      <w:r w:rsidRPr="009E19A3">
        <w:rPr>
          <w:rFonts w:ascii="Arial" w:eastAsia="華康娃娃體(P)" w:hAnsi="Arial" w:hint="eastAsia"/>
          <w:sz w:val="26"/>
        </w:rPr>
        <w:t>3.txt") '</w:t>
      </w:r>
      <w:r w:rsidRPr="009E19A3">
        <w:rPr>
          <w:rFonts w:ascii="Arial" w:eastAsia="華康娃娃體(P)" w:hAnsi="Arial" w:hint="eastAsia"/>
          <w:sz w:val="26"/>
        </w:rPr>
        <w:t>輸出</w:t>
      </w:r>
      <w:proofErr w:type="gramStart"/>
      <w:r w:rsidRPr="009E19A3">
        <w:rPr>
          <w:rFonts w:ascii="Arial" w:eastAsia="華康娃娃體(P)" w:hAnsi="Arial" w:hint="eastAsia"/>
          <w:sz w:val="26"/>
        </w:rPr>
        <w:t>檔</w:t>
      </w:r>
      <w:proofErr w:type="gramEnd"/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Dim </w:t>
      </w:r>
      <w:proofErr w:type="spellStart"/>
      <w:r w:rsidRPr="009E19A3">
        <w:rPr>
          <w:rFonts w:ascii="Arial" w:eastAsia="華康娃娃體(P)" w:hAnsi="Arial"/>
          <w:sz w:val="26"/>
        </w:rPr>
        <w:t>sw</w:t>
      </w:r>
      <w:proofErr w:type="spellEnd"/>
      <w:r w:rsidRPr="009E19A3">
        <w:rPr>
          <w:rFonts w:ascii="Arial" w:eastAsia="華康娃娃體(P)" w:hAnsi="Arial"/>
          <w:sz w:val="26"/>
        </w:rPr>
        <w:t xml:space="preserve"> As </w:t>
      </w:r>
      <w:proofErr w:type="spellStart"/>
      <w:r w:rsidRPr="009E19A3">
        <w:rPr>
          <w:rFonts w:ascii="Arial" w:eastAsia="華康娃娃體(P)" w:hAnsi="Arial"/>
          <w:sz w:val="26"/>
        </w:rPr>
        <w:t>StreamWriter</w:t>
      </w:r>
      <w:proofErr w:type="spellEnd"/>
      <w:r w:rsidRPr="009E19A3">
        <w:rPr>
          <w:rFonts w:ascii="Arial" w:eastAsia="華康娃娃體(P)" w:hAnsi="Arial"/>
          <w:sz w:val="26"/>
        </w:rPr>
        <w:t xml:space="preserve"> = g1.CreateText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Dim w, n, n1(), n2(), z As Integer ' w = </w:t>
      </w:r>
      <w:r w:rsidRPr="009E19A3">
        <w:rPr>
          <w:rFonts w:ascii="Arial" w:eastAsia="華康娃娃體(P)" w:hAnsi="Arial" w:hint="eastAsia"/>
          <w:sz w:val="26"/>
        </w:rPr>
        <w:t>偏移量</w:t>
      </w:r>
      <w:r w:rsidRPr="009E19A3">
        <w:rPr>
          <w:rFonts w:ascii="Arial" w:eastAsia="華康娃娃體(P)" w:hAnsi="Arial" w:hint="eastAsia"/>
          <w:sz w:val="26"/>
        </w:rPr>
        <w:t xml:space="preserve"> n=</w:t>
      </w:r>
      <w:r w:rsidRPr="009E19A3">
        <w:rPr>
          <w:rFonts w:ascii="Arial" w:eastAsia="華康娃娃體(P)" w:hAnsi="Arial" w:hint="eastAsia"/>
          <w:sz w:val="26"/>
        </w:rPr>
        <w:t>字母個數</w:t>
      </w:r>
      <w:r w:rsidRPr="009E19A3">
        <w:rPr>
          <w:rFonts w:ascii="Arial" w:eastAsia="華康娃娃體(P)" w:hAnsi="Arial" w:hint="eastAsia"/>
          <w:sz w:val="26"/>
        </w:rPr>
        <w:t xml:space="preserve"> </w:t>
      </w:r>
      <w:proofErr w:type="spellStart"/>
      <w:r w:rsidRPr="009E19A3">
        <w:rPr>
          <w:rFonts w:ascii="Arial" w:eastAsia="華康娃娃體(P)" w:hAnsi="Arial" w:hint="eastAsia"/>
          <w:sz w:val="26"/>
        </w:rPr>
        <w:t>nn</w:t>
      </w:r>
      <w:proofErr w:type="spellEnd"/>
      <w:r w:rsidRPr="009E19A3">
        <w:rPr>
          <w:rFonts w:ascii="Arial" w:eastAsia="華康娃娃體(P)" w:hAnsi="Arial" w:hint="eastAsia"/>
          <w:sz w:val="26"/>
        </w:rPr>
        <w:t xml:space="preserve"> = </w:t>
      </w:r>
      <w:r w:rsidRPr="009E19A3">
        <w:rPr>
          <w:rFonts w:ascii="Arial" w:eastAsia="華康娃娃體(P)" w:hAnsi="Arial" w:hint="eastAsia"/>
          <w:sz w:val="26"/>
        </w:rPr>
        <w:t>轉換後的數</w:t>
      </w:r>
      <w:r w:rsidRPr="009E19A3">
        <w:rPr>
          <w:rFonts w:ascii="Arial" w:eastAsia="華康娃娃體(P)" w:hAnsi="Arial" w:hint="eastAsia"/>
          <w:sz w:val="26"/>
        </w:rPr>
        <w:t xml:space="preserve"> z = </w:t>
      </w:r>
      <w:proofErr w:type="gramStart"/>
      <w:r w:rsidRPr="009E19A3">
        <w:rPr>
          <w:rFonts w:ascii="Arial" w:eastAsia="華康娃娃體(P)" w:hAnsi="Arial" w:hint="eastAsia"/>
          <w:sz w:val="26"/>
        </w:rPr>
        <w:t>偏碼值</w:t>
      </w:r>
      <w:proofErr w:type="gramEnd"/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Dim r1, </w:t>
      </w:r>
      <w:proofErr w:type="spellStart"/>
      <w:r w:rsidRPr="009E19A3">
        <w:rPr>
          <w:rFonts w:ascii="Arial" w:eastAsia="華康娃娃體(P)" w:hAnsi="Arial" w:hint="eastAsia"/>
          <w:sz w:val="26"/>
        </w:rPr>
        <w:t>abc</w:t>
      </w:r>
      <w:proofErr w:type="spellEnd"/>
      <w:r w:rsidRPr="009E19A3">
        <w:rPr>
          <w:rFonts w:ascii="Arial" w:eastAsia="華康娃娃體(P)" w:hAnsi="Arial" w:hint="eastAsia"/>
          <w:sz w:val="26"/>
        </w:rPr>
        <w:t>(9), r2 As String '</w:t>
      </w:r>
      <w:r>
        <w:rPr>
          <w:rFonts w:ascii="Arial" w:eastAsia="華康娃娃體(P)" w:hAnsi="Arial" w:hint="eastAsia"/>
          <w:sz w:val="26"/>
        </w:rPr>
        <w:t xml:space="preserve">　</w:t>
      </w:r>
      <w:r w:rsidRPr="009E19A3">
        <w:rPr>
          <w:rFonts w:ascii="Arial" w:eastAsia="華康娃娃體(P)" w:hAnsi="Arial" w:hint="eastAsia"/>
          <w:sz w:val="26"/>
        </w:rPr>
        <w:t xml:space="preserve">r1 = </w:t>
      </w:r>
      <w:r w:rsidRPr="009E19A3">
        <w:rPr>
          <w:rFonts w:ascii="Arial" w:eastAsia="華康娃娃體(P)" w:hAnsi="Arial" w:hint="eastAsia"/>
          <w:sz w:val="26"/>
        </w:rPr>
        <w:t>輸入數</w:t>
      </w:r>
      <w:r w:rsidRPr="009E19A3">
        <w:rPr>
          <w:rFonts w:ascii="Arial" w:eastAsia="華康娃娃體(P)" w:hAnsi="Arial" w:hint="eastAsia"/>
          <w:sz w:val="26"/>
        </w:rPr>
        <w:t xml:space="preserve">  </w:t>
      </w:r>
      <w:proofErr w:type="spellStart"/>
      <w:r w:rsidRPr="009E19A3">
        <w:rPr>
          <w:rFonts w:ascii="Arial" w:eastAsia="華康娃娃體(P)" w:hAnsi="Arial" w:hint="eastAsia"/>
          <w:sz w:val="26"/>
        </w:rPr>
        <w:t>abc</w:t>
      </w:r>
      <w:proofErr w:type="spellEnd"/>
      <w:r w:rsidRPr="009E19A3">
        <w:rPr>
          <w:rFonts w:ascii="Arial" w:eastAsia="華康娃娃體(P)" w:hAnsi="Arial" w:hint="eastAsia"/>
          <w:sz w:val="26"/>
        </w:rPr>
        <w:t xml:space="preserve"> = </w:t>
      </w:r>
      <w:r w:rsidRPr="009E19A3">
        <w:rPr>
          <w:rFonts w:ascii="Arial" w:eastAsia="華康娃娃體(P)" w:hAnsi="Arial" w:hint="eastAsia"/>
          <w:sz w:val="26"/>
        </w:rPr>
        <w:t>對應數編碼</w:t>
      </w:r>
      <w:r w:rsidRPr="009E19A3">
        <w:rPr>
          <w:rFonts w:ascii="Arial" w:eastAsia="華康娃娃體(P)" w:hAnsi="Arial" w:hint="eastAsia"/>
          <w:sz w:val="26"/>
        </w:rPr>
        <w:t>(0-9)</w:t>
      </w:r>
      <w:r>
        <w:rPr>
          <w:rFonts w:ascii="Arial" w:eastAsia="華康娃娃體(P)" w:hAnsi="Arial" w:hint="eastAsia"/>
          <w:sz w:val="26"/>
        </w:rPr>
        <w:t xml:space="preserve">　</w:t>
      </w:r>
      <w:r w:rsidRPr="009E19A3">
        <w:rPr>
          <w:rFonts w:ascii="Arial" w:eastAsia="華康娃娃體(P)" w:hAnsi="Arial" w:hint="eastAsia"/>
          <w:sz w:val="26"/>
        </w:rPr>
        <w:t xml:space="preserve"> r2 = </w:t>
      </w:r>
      <w:r w:rsidRPr="009E19A3">
        <w:rPr>
          <w:rFonts w:ascii="Arial" w:eastAsia="華康娃娃體(P)" w:hAnsi="Arial" w:hint="eastAsia"/>
          <w:sz w:val="26"/>
        </w:rPr>
        <w:t>結果</w:t>
      </w:r>
      <w:r w:rsidRPr="009E19A3">
        <w:rPr>
          <w:rFonts w:ascii="Arial" w:eastAsia="華康娃娃體(P)" w:hAnsi="Arial" w:hint="eastAsia"/>
          <w:sz w:val="26"/>
        </w:rPr>
        <w:t xml:space="preserve"> 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Private Sub Form1_</w:t>
      </w:r>
      <w:proofErr w:type="gramStart"/>
      <w:r w:rsidRPr="009E19A3">
        <w:rPr>
          <w:rFonts w:ascii="Arial" w:eastAsia="華康娃娃體(P)" w:hAnsi="Arial"/>
          <w:sz w:val="26"/>
        </w:rPr>
        <w:t>Load(</w:t>
      </w:r>
      <w:proofErr w:type="spellStart"/>
      <w:proofErr w:type="gramEnd"/>
      <w:r w:rsidRPr="009E19A3">
        <w:rPr>
          <w:rFonts w:ascii="Arial" w:eastAsia="華康娃娃體(P)" w:hAnsi="Arial"/>
          <w:sz w:val="26"/>
        </w:rPr>
        <w:t>ByVal</w:t>
      </w:r>
      <w:proofErr w:type="spellEnd"/>
      <w:r w:rsidRPr="009E19A3">
        <w:rPr>
          <w:rFonts w:ascii="Arial" w:eastAsia="華康娃娃體(P)" w:hAnsi="Arial"/>
          <w:sz w:val="26"/>
        </w:rPr>
        <w:t xml:space="preserve"> sender As </w:t>
      </w:r>
      <w:proofErr w:type="spellStart"/>
      <w:r w:rsidRPr="009E19A3">
        <w:rPr>
          <w:rFonts w:ascii="Arial" w:eastAsia="華康娃娃體(P)" w:hAnsi="Arial"/>
          <w:sz w:val="26"/>
        </w:rPr>
        <w:t>System.Object</w:t>
      </w:r>
      <w:proofErr w:type="spellEnd"/>
      <w:r w:rsidRPr="009E19A3">
        <w:rPr>
          <w:rFonts w:ascii="Arial" w:eastAsia="華康娃娃體(P)" w:hAnsi="Arial"/>
          <w:sz w:val="26"/>
        </w:rPr>
        <w:t xml:space="preserve">, </w:t>
      </w:r>
      <w:proofErr w:type="spellStart"/>
      <w:r w:rsidRPr="009E19A3">
        <w:rPr>
          <w:rFonts w:ascii="Arial" w:eastAsia="華康娃娃體(P)" w:hAnsi="Arial"/>
          <w:sz w:val="26"/>
        </w:rPr>
        <w:t>ByVal</w:t>
      </w:r>
      <w:proofErr w:type="spellEnd"/>
      <w:r w:rsidRPr="009E19A3">
        <w:rPr>
          <w:rFonts w:ascii="Arial" w:eastAsia="華康娃娃體(P)" w:hAnsi="Arial"/>
          <w:sz w:val="26"/>
        </w:rPr>
        <w:t xml:space="preserve"> e As </w:t>
      </w:r>
      <w:proofErr w:type="spellStart"/>
      <w:r w:rsidRPr="009E19A3">
        <w:rPr>
          <w:rFonts w:ascii="Arial" w:eastAsia="華康娃娃體(P)" w:hAnsi="Arial"/>
          <w:sz w:val="26"/>
        </w:rPr>
        <w:t>System.EventArgs</w:t>
      </w:r>
      <w:proofErr w:type="spellEnd"/>
      <w:r w:rsidRPr="009E19A3">
        <w:rPr>
          <w:rFonts w:ascii="Arial" w:eastAsia="華康娃娃體(P)" w:hAnsi="Arial"/>
          <w:sz w:val="26"/>
        </w:rPr>
        <w:t xml:space="preserve">) Handles </w:t>
      </w:r>
      <w:proofErr w:type="spellStart"/>
      <w:r w:rsidRPr="009E19A3">
        <w:rPr>
          <w:rFonts w:ascii="Arial" w:eastAsia="華康娃娃體(P)" w:hAnsi="Arial"/>
          <w:sz w:val="26"/>
        </w:rPr>
        <w:t>MyBase.Load</w:t>
      </w:r>
      <w:proofErr w:type="spellEnd"/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If f1.Exists Then '</w:t>
      </w:r>
      <w:r w:rsidRPr="009E19A3">
        <w:rPr>
          <w:rFonts w:ascii="Arial" w:eastAsia="華康娃娃體(P)" w:hAnsi="Arial" w:hint="eastAsia"/>
          <w:sz w:val="26"/>
        </w:rPr>
        <w:t>判斷輸入</w:t>
      </w:r>
      <w:proofErr w:type="gramStart"/>
      <w:r w:rsidRPr="009E19A3">
        <w:rPr>
          <w:rFonts w:ascii="Arial" w:eastAsia="華康娃娃體(P)" w:hAnsi="Arial" w:hint="eastAsia"/>
          <w:sz w:val="26"/>
        </w:rPr>
        <w:t>檔</w:t>
      </w:r>
      <w:proofErr w:type="gramEnd"/>
      <w:r w:rsidRPr="009E19A3">
        <w:rPr>
          <w:rFonts w:ascii="Arial" w:eastAsia="華康娃娃體(P)" w:hAnsi="Arial" w:hint="eastAsia"/>
          <w:sz w:val="26"/>
        </w:rPr>
        <w:t>是否存在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    If g1.Exists Then '</w:t>
      </w:r>
      <w:r w:rsidRPr="009E19A3">
        <w:rPr>
          <w:rFonts w:ascii="Arial" w:eastAsia="華康娃娃體(P)" w:hAnsi="Arial" w:hint="eastAsia"/>
          <w:sz w:val="26"/>
        </w:rPr>
        <w:t>判斷輸出</w:t>
      </w:r>
      <w:proofErr w:type="gramStart"/>
      <w:r w:rsidRPr="009E19A3">
        <w:rPr>
          <w:rFonts w:ascii="Arial" w:eastAsia="華康娃娃體(P)" w:hAnsi="Arial" w:hint="eastAsia"/>
          <w:sz w:val="26"/>
        </w:rPr>
        <w:t>檔</w:t>
      </w:r>
      <w:proofErr w:type="gramEnd"/>
      <w:r w:rsidRPr="009E19A3">
        <w:rPr>
          <w:rFonts w:ascii="Arial" w:eastAsia="華康娃娃體(P)" w:hAnsi="Arial" w:hint="eastAsia"/>
          <w:sz w:val="26"/>
        </w:rPr>
        <w:t>是否存在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    Call </w:t>
      </w:r>
      <w:proofErr w:type="spellStart"/>
      <w:proofErr w:type="gramStart"/>
      <w:r w:rsidRPr="009E19A3">
        <w:rPr>
          <w:rFonts w:ascii="Arial" w:eastAsia="華康娃娃體(P)" w:hAnsi="Arial"/>
          <w:sz w:val="26"/>
        </w:rPr>
        <w:t>zxc</w:t>
      </w:r>
      <w:proofErr w:type="spellEnd"/>
      <w:r w:rsidRPr="009E19A3">
        <w:rPr>
          <w:rFonts w:ascii="Arial" w:eastAsia="華康娃娃體(P)" w:hAnsi="Arial"/>
          <w:sz w:val="26"/>
        </w:rPr>
        <w:t>()</w:t>
      </w:r>
      <w:proofErr w:type="gramEnd"/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    Else '</w:t>
      </w:r>
      <w:r w:rsidRPr="009E19A3">
        <w:rPr>
          <w:rFonts w:ascii="Arial" w:eastAsia="華康娃娃體(P)" w:hAnsi="Arial" w:hint="eastAsia"/>
          <w:sz w:val="26"/>
        </w:rPr>
        <w:t>不存在則創建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    </w:t>
      </w:r>
      <w:proofErr w:type="gramStart"/>
      <w:r w:rsidRPr="009E19A3">
        <w:rPr>
          <w:rFonts w:ascii="Arial" w:eastAsia="華康娃娃體(P)" w:hAnsi="Arial"/>
          <w:sz w:val="26"/>
        </w:rPr>
        <w:t>g1.Create()</w:t>
      </w:r>
      <w:proofErr w:type="gramEnd"/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    Call </w:t>
      </w:r>
      <w:proofErr w:type="spellStart"/>
      <w:proofErr w:type="gramStart"/>
      <w:r w:rsidRPr="009E19A3">
        <w:rPr>
          <w:rFonts w:ascii="Arial" w:eastAsia="華康娃娃體(P)" w:hAnsi="Arial"/>
          <w:sz w:val="26"/>
        </w:rPr>
        <w:t>zxc</w:t>
      </w:r>
      <w:proofErr w:type="spellEnd"/>
      <w:r w:rsidRPr="009E19A3">
        <w:rPr>
          <w:rFonts w:ascii="Arial" w:eastAsia="華康娃娃體(P)" w:hAnsi="Arial"/>
          <w:sz w:val="26"/>
        </w:rPr>
        <w:t>()</w:t>
      </w:r>
      <w:proofErr w:type="gramEnd"/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End If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Else '</w:t>
      </w:r>
      <w:r w:rsidRPr="009E19A3">
        <w:rPr>
          <w:rFonts w:ascii="Arial" w:eastAsia="華康娃娃體(P)" w:hAnsi="Arial" w:hint="eastAsia"/>
          <w:sz w:val="26"/>
        </w:rPr>
        <w:t>不存在則結束執行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9E19A3">
        <w:rPr>
          <w:rFonts w:ascii="Arial" w:eastAsia="華康娃娃體(P)" w:hAnsi="Arial" w:hint="eastAsia"/>
          <w:sz w:val="26"/>
        </w:rPr>
        <w:t>MsgBox</w:t>
      </w:r>
      <w:proofErr w:type="spellEnd"/>
      <w:r w:rsidRPr="009E19A3">
        <w:rPr>
          <w:rFonts w:ascii="Arial" w:eastAsia="華康娃娃體(P)" w:hAnsi="Arial" w:hint="eastAsia"/>
          <w:sz w:val="26"/>
        </w:rPr>
        <w:t>("</w:t>
      </w:r>
      <w:r w:rsidRPr="009E19A3">
        <w:rPr>
          <w:rFonts w:ascii="Arial" w:eastAsia="華康娃娃體(P)" w:hAnsi="Arial" w:hint="eastAsia"/>
          <w:sz w:val="26"/>
        </w:rPr>
        <w:t>找不到檔案</w:t>
      </w:r>
      <w:r w:rsidRPr="009E19A3">
        <w:rPr>
          <w:rFonts w:ascii="Arial" w:eastAsia="華康娃娃體(P)" w:hAnsi="Arial" w:hint="eastAsia"/>
          <w:sz w:val="26"/>
        </w:rPr>
        <w:t xml:space="preserve">", </w:t>
      </w:r>
      <w:proofErr w:type="spellStart"/>
      <w:r w:rsidRPr="009E19A3">
        <w:rPr>
          <w:rFonts w:ascii="Arial" w:eastAsia="華康娃娃體(P)" w:hAnsi="Arial" w:hint="eastAsia"/>
          <w:sz w:val="26"/>
        </w:rPr>
        <w:t>MsgBoxStyle.Critical</w:t>
      </w:r>
      <w:proofErr w:type="spellEnd"/>
      <w:r w:rsidRPr="009E19A3">
        <w:rPr>
          <w:rFonts w:ascii="Arial" w:eastAsia="華康娃娃體(P)" w:hAnsi="Arial" w:hint="eastAsia"/>
          <w:sz w:val="26"/>
        </w:rPr>
        <w:t>, "</w:t>
      </w:r>
      <w:r w:rsidRPr="009E19A3">
        <w:rPr>
          <w:rFonts w:ascii="Arial" w:eastAsia="華康娃娃體(P)" w:hAnsi="Arial" w:hint="eastAsia"/>
          <w:sz w:val="26"/>
        </w:rPr>
        <w:t>注意</w:t>
      </w:r>
      <w:r w:rsidRPr="009E19A3">
        <w:rPr>
          <w:rFonts w:ascii="Arial" w:eastAsia="華康娃娃體(P)" w:hAnsi="Arial" w:hint="eastAsia"/>
          <w:sz w:val="26"/>
        </w:rPr>
        <w:t>!!")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End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End If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End Sub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lastRenderedPageBreak/>
        <w:t xml:space="preserve">    Sub </w:t>
      </w:r>
      <w:proofErr w:type="spellStart"/>
      <w:proofErr w:type="gramStart"/>
      <w:r w:rsidRPr="009E19A3">
        <w:rPr>
          <w:rFonts w:ascii="Arial" w:eastAsia="華康娃娃體(P)" w:hAnsi="Arial"/>
          <w:sz w:val="26"/>
        </w:rPr>
        <w:t>zxc</w:t>
      </w:r>
      <w:proofErr w:type="spellEnd"/>
      <w:r w:rsidRPr="009E19A3">
        <w:rPr>
          <w:rFonts w:ascii="Arial" w:eastAsia="華康娃娃體(P)" w:hAnsi="Arial"/>
          <w:sz w:val="26"/>
        </w:rPr>
        <w:t>()</w:t>
      </w:r>
      <w:proofErr w:type="gramEnd"/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Dim </w:t>
      </w:r>
      <w:proofErr w:type="spellStart"/>
      <w:r w:rsidRPr="009E19A3">
        <w:rPr>
          <w:rFonts w:ascii="Arial" w:eastAsia="華康娃娃體(P)" w:hAnsi="Arial"/>
          <w:sz w:val="26"/>
        </w:rPr>
        <w:t>s</w:t>
      </w:r>
      <w:r>
        <w:rPr>
          <w:rFonts w:ascii="Arial" w:eastAsia="華康娃娃體(P)" w:hAnsi="Arial"/>
          <w:sz w:val="26"/>
        </w:rPr>
        <w:t>r</w:t>
      </w:r>
      <w:proofErr w:type="spellEnd"/>
      <w:r>
        <w:rPr>
          <w:rFonts w:ascii="Arial" w:eastAsia="華康娃娃體(P)" w:hAnsi="Arial"/>
          <w:sz w:val="26"/>
        </w:rPr>
        <w:t xml:space="preserve"> As </w:t>
      </w:r>
      <w:proofErr w:type="spellStart"/>
      <w:r>
        <w:rPr>
          <w:rFonts w:ascii="Arial" w:eastAsia="華康娃娃體(P)" w:hAnsi="Arial"/>
          <w:sz w:val="26"/>
        </w:rPr>
        <w:t>StreamReader</w:t>
      </w:r>
      <w:proofErr w:type="spellEnd"/>
      <w:r>
        <w:rPr>
          <w:rFonts w:ascii="Arial" w:eastAsia="華康娃娃體(P)" w:hAnsi="Arial"/>
          <w:sz w:val="26"/>
        </w:rPr>
        <w:t xml:space="preserve"> = f1.OpenText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For i = 97 To 106 '</w:t>
      </w:r>
      <w:r w:rsidRPr="009E19A3">
        <w:rPr>
          <w:rFonts w:ascii="Arial" w:eastAsia="華康娃娃體(P)" w:hAnsi="Arial" w:hint="eastAsia"/>
          <w:sz w:val="26"/>
        </w:rPr>
        <w:t>輸入</w:t>
      </w:r>
      <w:r w:rsidRPr="009E19A3">
        <w:rPr>
          <w:rFonts w:ascii="Arial" w:eastAsia="華康娃娃體(P)" w:hAnsi="Arial" w:hint="eastAsia"/>
          <w:sz w:val="26"/>
        </w:rPr>
        <w:t>a-j</w:t>
      </w:r>
      <w:r>
        <w:rPr>
          <w:rFonts w:ascii="Arial" w:eastAsia="華康娃娃體(P)" w:hAnsi="Arial" w:hint="eastAsia"/>
          <w:sz w:val="26"/>
        </w:rPr>
        <w:t>的對應數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</w:t>
      </w:r>
      <w:proofErr w:type="spellStart"/>
      <w:proofErr w:type="gramStart"/>
      <w:r w:rsidRPr="009E19A3">
        <w:rPr>
          <w:rFonts w:ascii="Arial" w:eastAsia="華康娃娃體(P)" w:hAnsi="Arial"/>
          <w:sz w:val="26"/>
        </w:rPr>
        <w:t>abc</w:t>
      </w:r>
      <w:proofErr w:type="spellEnd"/>
      <w:r w:rsidRPr="009E19A3">
        <w:rPr>
          <w:rFonts w:ascii="Arial" w:eastAsia="華康娃娃體(P)" w:hAnsi="Arial"/>
          <w:sz w:val="26"/>
        </w:rPr>
        <w:t>(</w:t>
      </w:r>
      <w:proofErr w:type="gramEnd"/>
      <w:r w:rsidRPr="009E19A3">
        <w:rPr>
          <w:rFonts w:ascii="Arial" w:eastAsia="華康娃娃體(P)" w:hAnsi="Arial"/>
          <w:sz w:val="26"/>
        </w:rPr>
        <w:t xml:space="preserve">i - 97) = </w:t>
      </w:r>
      <w:proofErr w:type="spellStart"/>
      <w:r w:rsidRPr="009E19A3">
        <w:rPr>
          <w:rFonts w:ascii="Arial" w:eastAsia="華康娃娃體(P)" w:hAnsi="Arial"/>
          <w:sz w:val="26"/>
        </w:rPr>
        <w:t>Chr</w:t>
      </w:r>
      <w:proofErr w:type="spellEnd"/>
      <w:r w:rsidRPr="009E19A3">
        <w:rPr>
          <w:rFonts w:ascii="Arial" w:eastAsia="華康娃娃體(P)" w:hAnsi="Arial"/>
          <w:sz w:val="26"/>
        </w:rPr>
        <w:t>(i)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/>
          <w:sz w:val="26"/>
        </w:rPr>
        <w:t xml:space="preserve">        Next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'-------------------</w:t>
      </w:r>
      <w:r w:rsidRPr="009E19A3">
        <w:rPr>
          <w:rFonts w:ascii="Arial" w:eastAsia="華康娃娃體(P)" w:hAnsi="Arial" w:hint="eastAsia"/>
          <w:sz w:val="26"/>
        </w:rPr>
        <w:t>帶入數</w:t>
      </w:r>
      <w:r w:rsidRPr="009E19A3">
        <w:rPr>
          <w:rFonts w:ascii="Arial" w:eastAsia="華康娃娃體(P)" w:hAnsi="Arial" w:hint="eastAsia"/>
          <w:sz w:val="26"/>
        </w:rPr>
        <w:t>------------------------------------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r1 = </w:t>
      </w:r>
      <w:proofErr w:type="spellStart"/>
      <w:r w:rsidRPr="009E19A3">
        <w:rPr>
          <w:rFonts w:ascii="Arial" w:eastAsia="華康娃娃體(P)" w:hAnsi="Arial" w:hint="eastAsia"/>
          <w:sz w:val="26"/>
        </w:rPr>
        <w:t>sr.ReadLine</w:t>
      </w:r>
      <w:proofErr w:type="spellEnd"/>
      <w:r w:rsidRPr="009E19A3">
        <w:rPr>
          <w:rFonts w:ascii="Arial" w:eastAsia="華康娃娃體(P)" w:hAnsi="Arial" w:hint="eastAsia"/>
          <w:sz w:val="26"/>
        </w:rPr>
        <w:t xml:space="preserve"> '</w:t>
      </w:r>
      <w:proofErr w:type="gramStart"/>
      <w:r w:rsidRPr="009E19A3">
        <w:rPr>
          <w:rFonts w:ascii="Arial" w:eastAsia="華康娃娃體(P)" w:hAnsi="Arial" w:hint="eastAsia"/>
          <w:sz w:val="26"/>
        </w:rPr>
        <w:t>取數</w:t>
      </w:r>
      <w:proofErr w:type="gramEnd"/>
      <w:r w:rsidRPr="009E19A3">
        <w:rPr>
          <w:rFonts w:ascii="Arial" w:eastAsia="華康娃娃體(P)" w:hAnsi="Arial" w:hint="eastAsia"/>
          <w:sz w:val="26"/>
        </w:rPr>
        <w:t>(</w:t>
      </w:r>
      <w:r w:rsidRPr="009E19A3">
        <w:rPr>
          <w:rFonts w:ascii="Arial" w:eastAsia="華康娃娃體(P)" w:hAnsi="Arial" w:hint="eastAsia"/>
          <w:sz w:val="26"/>
        </w:rPr>
        <w:t>需加密的字串</w:t>
      </w:r>
      <w:r w:rsidRPr="009E19A3">
        <w:rPr>
          <w:rFonts w:ascii="Arial" w:eastAsia="華康娃娃體(P)" w:hAnsi="Arial" w:hint="eastAsia"/>
          <w:sz w:val="26"/>
        </w:rPr>
        <w:t>)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n = Len(r1) '</w:t>
      </w:r>
      <w:r w:rsidRPr="009E19A3">
        <w:rPr>
          <w:rFonts w:ascii="Arial" w:eastAsia="華康娃娃體(P)" w:hAnsi="Arial" w:hint="eastAsia"/>
          <w:sz w:val="26"/>
        </w:rPr>
        <w:t>取出該字串的位數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For i = 1 To Len(r1) '</w:t>
      </w:r>
      <w:r w:rsidRPr="009E19A3">
        <w:rPr>
          <w:rFonts w:ascii="Arial" w:eastAsia="華康娃娃體(P)" w:hAnsi="Arial" w:hint="eastAsia"/>
          <w:sz w:val="26"/>
        </w:rPr>
        <w:t>計算有多少個字母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If </w:t>
      </w:r>
      <w:proofErr w:type="spellStart"/>
      <w:proofErr w:type="gramStart"/>
      <w:r w:rsidRPr="009E19A3">
        <w:rPr>
          <w:rFonts w:ascii="Arial" w:eastAsia="華康娃娃體(P)" w:hAnsi="Arial"/>
          <w:sz w:val="26"/>
        </w:rPr>
        <w:t>Asc</w:t>
      </w:r>
      <w:proofErr w:type="spellEnd"/>
      <w:r w:rsidRPr="009E19A3">
        <w:rPr>
          <w:rFonts w:ascii="Arial" w:eastAsia="華康娃娃體(P)" w:hAnsi="Arial"/>
          <w:sz w:val="26"/>
        </w:rPr>
        <w:t>(</w:t>
      </w:r>
      <w:proofErr w:type="spellStart"/>
      <w:proofErr w:type="gramEnd"/>
      <w:r w:rsidRPr="009E19A3">
        <w:rPr>
          <w:rFonts w:ascii="Arial" w:eastAsia="華康娃娃體(P)" w:hAnsi="Arial"/>
          <w:sz w:val="26"/>
        </w:rPr>
        <w:t>Microsoft.VisualBasic.Mid</w:t>
      </w:r>
      <w:proofErr w:type="spellEnd"/>
      <w:r w:rsidRPr="009E19A3">
        <w:rPr>
          <w:rFonts w:ascii="Arial" w:eastAsia="華康娃娃體(P)" w:hAnsi="Arial"/>
          <w:sz w:val="26"/>
        </w:rPr>
        <w:t>(r1, i, 1)) = 32 Then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        n -= 1 '</w:t>
      </w:r>
      <w:r w:rsidRPr="009E19A3">
        <w:rPr>
          <w:rFonts w:ascii="Arial" w:eastAsia="華康娃娃體(P)" w:hAnsi="Arial" w:hint="eastAsia"/>
          <w:sz w:val="26"/>
        </w:rPr>
        <w:t>減掉字串數中的空白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</w:t>
      </w:r>
      <w:proofErr w:type="spellStart"/>
      <w:r w:rsidRPr="009E19A3">
        <w:rPr>
          <w:rFonts w:ascii="Arial" w:eastAsia="華康娃娃體(P)" w:hAnsi="Arial"/>
          <w:sz w:val="26"/>
        </w:rPr>
        <w:t>ElseIf</w:t>
      </w:r>
      <w:proofErr w:type="spellEnd"/>
      <w:r w:rsidRPr="009E19A3">
        <w:rPr>
          <w:rFonts w:ascii="Arial" w:eastAsia="華康娃娃體(P)" w:hAnsi="Arial"/>
          <w:sz w:val="26"/>
        </w:rPr>
        <w:t xml:space="preserve"> </w:t>
      </w:r>
      <w:proofErr w:type="spellStart"/>
      <w:proofErr w:type="gramStart"/>
      <w:r w:rsidRPr="009E19A3">
        <w:rPr>
          <w:rFonts w:ascii="Arial" w:eastAsia="華康娃娃體(P)" w:hAnsi="Arial"/>
          <w:sz w:val="26"/>
        </w:rPr>
        <w:t>Asc</w:t>
      </w:r>
      <w:proofErr w:type="spellEnd"/>
      <w:r w:rsidRPr="009E19A3">
        <w:rPr>
          <w:rFonts w:ascii="Arial" w:eastAsia="華康娃娃體(P)" w:hAnsi="Arial"/>
          <w:sz w:val="26"/>
        </w:rPr>
        <w:t>(</w:t>
      </w:r>
      <w:proofErr w:type="spellStart"/>
      <w:proofErr w:type="gramEnd"/>
      <w:r w:rsidRPr="009E19A3">
        <w:rPr>
          <w:rFonts w:ascii="Arial" w:eastAsia="華康娃娃體(P)" w:hAnsi="Arial"/>
          <w:sz w:val="26"/>
        </w:rPr>
        <w:t>Microsoft.VisualBasic.Mid</w:t>
      </w:r>
      <w:proofErr w:type="spellEnd"/>
      <w:r w:rsidRPr="009E19A3">
        <w:rPr>
          <w:rFonts w:ascii="Arial" w:eastAsia="華康娃娃體(P)" w:hAnsi="Arial"/>
          <w:sz w:val="26"/>
        </w:rPr>
        <w:t xml:space="preserve">(r1, i, 1)) &lt; 65 </w:t>
      </w:r>
      <w:proofErr w:type="spellStart"/>
      <w:r w:rsidRPr="009E19A3">
        <w:rPr>
          <w:rFonts w:ascii="Arial" w:eastAsia="華康娃娃體(P)" w:hAnsi="Arial"/>
          <w:sz w:val="26"/>
        </w:rPr>
        <w:t>OrElse</w:t>
      </w:r>
      <w:proofErr w:type="spellEnd"/>
      <w:r w:rsidRPr="009E19A3">
        <w:rPr>
          <w:rFonts w:ascii="Arial" w:eastAsia="華康娃娃體(P)" w:hAnsi="Arial"/>
          <w:sz w:val="26"/>
        </w:rPr>
        <w:t xml:space="preserve"> </w:t>
      </w:r>
      <w:proofErr w:type="spellStart"/>
      <w:r w:rsidRPr="009E19A3">
        <w:rPr>
          <w:rFonts w:ascii="Arial" w:eastAsia="華康娃娃體(P)" w:hAnsi="Arial"/>
          <w:sz w:val="26"/>
        </w:rPr>
        <w:t>Asc</w:t>
      </w:r>
      <w:proofErr w:type="spellEnd"/>
      <w:r w:rsidRPr="009E19A3">
        <w:rPr>
          <w:rFonts w:ascii="Arial" w:eastAsia="華康娃娃體(P)" w:hAnsi="Arial"/>
          <w:sz w:val="26"/>
        </w:rPr>
        <w:t>(</w:t>
      </w:r>
      <w:proofErr w:type="spellStart"/>
      <w:r w:rsidRPr="009E19A3">
        <w:rPr>
          <w:rFonts w:ascii="Arial" w:eastAsia="華康娃娃體(P)" w:hAnsi="Arial"/>
          <w:sz w:val="26"/>
        </w:rPr>
        <w:t>Microsoft.VisualBasic.Mid</w:t>
      </w:r>
      <w:proofErr w:type="spellEnd"/>
      <w:r w:rsidRPr="009E19A3">
        <w:rPr>
          <w:rFonts w:ascii="Arial" w:eastAsia="華康娃娃體(P)" w:hAnsi="Arial"/>
          <w:sz w:val="26"/>
        </w:rPr>
        <w:t>(r1, i, 1)) &gt; 90 Then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        </w:t>
      </w:r>
      <w:proofErr w:type="spellStart"/>
      <w:r w:rsidRPr="009E19A3">
        <w:rPr>
          <w:rFonts w:ascii="Arial" w:eastAsia="華康娃娃體(P)" w:hAnsi="Arial" w:hint="eastAsia"/>
          <w:sz w:val="26"/>
        </w:rPr>
        <w:t>MsgBox</w:t>
      </w:r>
      <w:proofErr w:type="spellEnd"/>
      <w:r w:rsidRPr="009E19A3">
        <w:rPr>
          <w:rFonts w:ascii="Arial" w:eastAsia="華康娃娃體(P)" w:hAnsi="Arial" w:hint="eastAsia"/>
          <w:sz w:val="26"/>
        </w:rPr>
        <w:t>("</w:t>
      </w:r>
      <w:r w:rsidRPr="009E19A3">
        <w:rPr>
          <w:rFonts w:ascii="Arial" w:eastAsia="華康娃娃體(P)" w:hAnsi="Arial" w:hint="eastAsia"/>
          <w:sz w:val="26"/>
        </w:rPr>
        <w:t>資料輸入錯誤，程式即將結束執行</w:t>
      </w:r>
      <w:r w:rsidRPr="009E19A3">
        <w:rPr>
          <w:rFonts w:ascii="Arial" w:eastAsia="華康娃娃體(P)" w:hAnsi="Arial" w:hint="eastAsia"/>
          <w:sz w:val="26"/>
        </w:rPr>
        <w:t xml:space="preserve">", </w:t>
      </w:r>
      <w:proofErr w:type="spellStart"/>
      <w:r w:rsidRPr="009E19A3">
        <w:rPr>
          <w:rFonts w:ascii="Arial" w:eastAsia="華康娃娃體(P)" w:hAnsi="Arial" w:hint="eastAsia"/>
          <w:sz w:val="26"/>
        </w:rPr>
        <w:t>MsgBoxStyle.Critical</w:t>
      </w:r>
      <w:proofErr w:type="spellEnd"/>
      <w:r w:rsidRPr="009E19A3">
        <w:rPr>
          <w:rFonts w:ascii="Arial" w:eastAsia="華康娃娃體(P)" w:hAnsi="Arial" w:hint="eastAsia"/>
          <w:sz w:val="26"/>
        </w:rPr>
        <w:t>, "</w:t>
      </w:r>
      <w:r w:rsidRPr="009E19A3">
        <w:rPr>
          <w:rFonts w:ascii="Arial" w:eastAsia="華康娃娃體(P)" w:hAnsi="Arial" w:hint="eastAsia"/>
          <w:sz w:val="26"/>
        </w:rPr>
        <w:t>注意</w:t>
      </w:r>
      <w:r w:rsidRPr="009E19A3">
        <w:rPr>
          <w:rFonts w:ascii="Arial" w:eastAsia="華康娃娃體(P)" w:hAnsi="Arial" w:hint="eastAsia"/>
          <w:sz w:val="26"/>
        </w:rPr>
        <w:t>!") '</w:t>
      </w:r>
      <w:r w:rsidRPr="009E19A3">
        <w:rPr>
          <w:rFonts w:ascii="Arial" w:eastAsia="華康娃娃體(P)" w:hAnsi="Arial" w:hint="eastAsia"/>
          <w:sz w:val="26"/>
        </w:rPr>
        <w:t>檢驗資料的正確性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    End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End If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/>
          <w:sz w:val="26"/>
        </w:rPr>
        <w:t xml:space="preserve">        Next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'------------------------</w:t>
      </w:r>
      <w:r w:rsidRPr="009E19A3">
        <w:rPr>
          <w:rFonts w:ascii="Arial" w:eastAsia="華康娃娃體(P)" w:hAnsi="Arial" w:hint="eastAsia"/>
          <w:sz w:val="26"/>
        </w:rPr>
        <w:t>計算</w:t>
      </w:r>
      <w:r w:rsidRPr="009E19A3">
        <w:rPr>
          <w:rFonts w:ascii="Arial" w:eastAsia="華康娃娃體(P)" w:hAnsi="Arial" w:hint="eastAsia"/>
          <w:sz w:val="26"/>
        </w:rPr>
        <w:t>-------------------------------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w = n Mod 10 '</w:t>
      </w:r>
      <w:r w:rsidRPr="009E19A3">
        <w:rPr>
          <w:rFonts w:ascii="Arial" w:eastAsia="華康娃娃體(P)" w:hAnsi="Arial" w:hint="eastAsia"/>
          <w:sz w:val="26"/>
        </w:rPr>
        <w:t>計算偏移量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</w:t>
      </w:r>
      <w:r>
        <w:rPr>
          <w:rFonts w:ascii="Arial" w:eastAsia="華康娃娃體(P)" w:hAnsi="Arial"/>
          <w:sz w:val="26"/>
        </w:rPr>
        <w:t xml:space="preserve">     </w:t>
      </w:r>
      <w:proofErr w:type="spellStart"/>
      <w:r>
        <w:rPr>
          <w:rFonts w:ascii="Arial" w:eastAsia="華康娃娃體(P)" w:hAnsi="Arial"/>
          <w:sz w:val="26"/>
        </w:rPr>
        <w:t>ReDim</w:t>
      </w:r>
      <w:proofErr w:type="spellEnd"/>
      <w:r>
        <w:rPr>
          <w:rFonts w:ascii="Arial" w:eastAsia="華康娃娃體(P)" w:hAnsi="Arial"/>
          <w:sz w:val="26"/>
        </w:rPr>
        <w:t xml:space="preserve"> </w:t>
      </w:r>
      <w:proofErr w:type="gramStart"/>
      <w:r>
        <w:rPr>
          <w:rFonts w:ascii="Arial" w:eastAsia="華康娃娃體(P)" w:hAnsi="Arial"/>
          <w:sz w:val="26"/>
        </w:rPr>
        <w:t>n1(</w:t>
      </w:r>
      <w:proofErr w:type="gramEnd"/>
      <w:r>
        <w:rPr>
          <w:rFonts w:ascii="Arial" w:eastAsia="華康娃娃體(P)" w:hAnsi="Arial"/>
          <w:sz w:val="26"/>
        </w:rPr>
        <w:t>n - 1), n2(n - 1)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For i = 1 To </w:t>
      </w:r>
      <w:proofErr w:type="gramStart"/>
      <w:r w:rsidRPr="009E19A3">
        <w:rPr>
          <w:rFonts w:ascii="Arial" w:eastAsia="華康娃娃體(P)" w:hAnsi="Arial"/>
          <w:sz w:val="26"/>
        </w:rPr>
        <w:t>Len(</w:t>
      </w:r>
      <w:proofErr w:type="gramEnd"/>
      <w:r w:rsidRPr="009E19A3">
        <w:rPr>
          <w:rFonts w:ascii="Arial" w:eastAsia="華康娃娃體(P)" w:hAnsi="Arial"/>
          <w:sz w:val="26"/>
        </w:rPr>
        <w:t>r1)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    If </w:t>
      </w:r>
      <w:proofErr w:type="spellStart"/>
      <w:r w:rsidRPr="009E19A3">
        <w:rPr>
          <w:rFonts w:ascii="Arial" w:eastAsia="華康娃娃體(P)" w:hAnsi="Arial" w:hint="eastAsia"/>
          <w:sz w:val="26"/>
        </w:rPr>
        <w:t>Asc</w:t>
      </w:r>
      <w:proofErr w:type="spellEnd"/>
      <w:r w:rsidRPr="009E19A3">
        <w:rPr>
          <w:rFonts w:ascii="Arial" w:eastAsia="華康娃娃體(P)" w:hAnsi="Arial" w:hint="eastAsia"/>
          <w:sz w:val="26"/>
        </w:rPr>
        <w:t>(</w:t>
      </w:r>
      <w:proofErr w:type="spellStart"/>
      <w:r w:rsidRPr="009E19A3">
        <w:rPr>
          <w:rFonts w:ascii="Arial" w:eastAsia="華康娃娃體(P)" w:hAnsi="Arial" w:hint="eastAsia"/>
          <w:sz w:val="26"/>
        </w:rPr>
        <w:t>Microsoft.VisualBasic.Mid</w:t>
      </w:r>
      <w:proofErr w:type="spellEnd"/>
      <w:r w:rsidRPr="009E19A3">
        <w:rPr>
          <w:rFonts w:ascii="Arial" w:eastAsia="華康娃娃體(P)" w:hAnsi="Arial" w:hint="eastAsia"/>
          <w:sz w:val="26"/>
        </w:rPr>
        <w:t>(r1, i, 1)) &lt;&gt; 32 Then '</w:t>
      </w:r>
      <w:r w:rsidRPr="009E19A3">
        <w:rPr>
          <w:rFonts w:ascii="Arial" w:eastAsia="華康娃娃體(P)" w:hAnsi="Arial" w:hint="eastAsia"/>
          <w:sz w:val="26"/>
        </w:rPr>
        <w:t>取出第</w:t>
      </w:r>
      <w:r w:rsidRPr="009E19A3">
        <w:rPr>
          <w:rFonts w:ascii="Arial" w:eastAsia="華康娃娃體(P)" w:hAnsi="Arial" w:hint="eastAsia"/>
          <w:sz w:val="26"/>
        </w:rPr>
        <w:t>n</w:t>
      </w:r>
      <w:proofErr w:type="gramStart"/>
      <w:r w:rsidRPr="009E19A3">
        <w:rPr>
          <w:rFonts w:ascii="Arial" w:eastAsia="華康娃娃體(P)" w:hAnsi="Arial" w:hint="eastAsia"/>
          <w:sz w:val="26"/>
        </w:rPr>
        <w:t>個</w:t>
      </w:r>
      <w:proofErr w:type="gramEnd"/>
      <w:r w:rsidRPr="009E19A3">
        <w:rPr>
          <w:rFonts w:ascii="Arial" w:eastAsia="華康娃娃體(P)" w:hAnsi="Arial" w:hint="eastAsia"/>
          <w:sz w:val="26"/>
        </w:rPr>
        <w:t>英文字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        z = </w:t>
      </w:r>
      <w:proofErr w:type="spellStart"/>
      <w:r w:rsidRPr="009E19A3">
        <w:rPr>
          <w:rFonts w:ascii="Arial" w:eastAsia="華康娃娃體(P)" w:hAnsi="Arial" w:hint="eastAsia"/>
          <w:sz w:val="26"/>
        </w:rPr>
        <w:t>Asc</w:t>
      </w:r>
      <w:proofErr w:type="spellEnd"/>
      <w:r w:rsidRPr="009E19A3">
        <w:rPr>
          <w:rFonts w:ascii="Arial" w:eastAsia="華康娃娃體(P)" w:hAnsi="Arial" w:hint="eastAsia"/>
          <w:sz w:val="26"/>
        </w:rPr>
        <w:t>(</w:t>
      </w:r>
      <w:proofErr w:type="spellStart"/>
      <w:r w:rsidRPr="009E19A3">
        <w:rPr>
          <w:rFonts w:ascii="Arial" w:eastAsia="華康娃娃體(P)" w:hAnsi="Arial" w:hint="eastAsia"/>
          <w:sz w:val="26"/>
        </w:rPr>
        <w:t>Microsoft.VisualBasic.Mid</w:t>
      </w:r>
      <w:proofErr w:type="spellEnd"/>
      <w:r w:rsidRPr="009E19A3">
        <w:rPr>
          <w:rFonts w:ascii="Arial" w:eastAsia="華康娃娃體(P)" w:hAnsi="Arial" w:hint="eastAsia"/>
          <w:sz w:val="26"/>
        </w:rPr>
        <w:t>(r1, i, 1)) + w '</w:t>
      </w:r>
      <w:r w:rsidRPr="009E19A3">
        <w:rPr>
          <w:rFonts w:ascii="Arial" w:eastAsia="華康娃娃體(P)" w:hAnsi="Arial" w:hint="eastAsia"/>
          <w:sz w:val="26"/>
        </w:rPr>
        <w:t>開始偏移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        If z &gt; 90 Then z = 65 + (z - 90) '</w:t>
      </w:r>
      <w:r w:rsidRPr="009E19A3">
        <w:rPr>
          <w:rFonts w:ascii="Arial" w:eastAsia="華康娃娃體(P)" w:hAnsi="Arial" w:hint="eastAsia"/>
          <w:sz w:val="26"/>
        </w:rPr>
        <w:t>該數</w:t>
      </w:r>
      <w:proofErr w:type="gramStart"/>
      <w:r w:rsidRPr="009E19A3">
        <w:rPr>
          <w:rFonts w:ascii="Arial" w:eastAsia="華康娃娃體(P)" w:hAnsi="Arial" w:hint="eastAsia"/>
          <w:sz w:val="26"/>
        </w:rPr>
        <w:t>的偏碼值</w:t>
      </w:r>
      <w:proofErr w:type="gramEnd"/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        For k = 0 To 9   ' </w:t>
      </w:r>
      <w:r w:rsidRPr="009E19A3">
        <w:rPr>
          <w:rFonts w:ascii="Arial" w:eastAsia="華康娃娃體(P)" w:hAnsi="Arial" w:hint="eastAsia"/>
          <w:sz w:val="26"/>
        </w:rPr>
        <w:t>比對該十位數字所對應到的英文字母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        If </w:t>
      </w:r>
      <w:proofErr w:type="gramStart"/>
      <w:r w:rsidRPr="009E19A3">
        <w:rPr>
          <w:rFonts w:ascii="Arial" w:eastAsia="華康娃娃體(P)" w:hAnsi="Arial"/>
          <w:sz w:val="26"/>
        </w:rPr>
        <w:t>Val(</w:t>
      </w:r>
      <w:proofErr w:type="spellStart"/>
      <w:proofErr w:type="gramEnd"/>
      <w:r w:rsidRPr="009E19A3">
        <w:rPr>
          <w:rFonts w:ascii="Arial" w:eastAsia="華康娃娃體(P)" w:hAnsi="Arial"/>
          <w:sz w:val="26"/>
        </w:rPr>
        <w:t>Microsoft.VisualBasic.Mid</w:t>
      </w:r>
      <w:proofErr w:type="spellEnd"/>
      <w:r w:rsidRPr="009E19A3">
        <w:rPr>
          <w:rFonts w:ascii="Arial" w:eastAsia="華康娃娃體(P)" w:hAnsi="Arial"/>
          <w:sz w:val="26"/>
        </w:rPr>
        <w:t>(z, 1, 1)) = k Then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lastRenderedPageBreak/>
        <w:t xml:space="preserve">                        r2 &amp;= </w:t>
      </w:r>
      <w:proofErr w:type="spellStart"/>
      <w:proofErr w:type="gramStart"/>
      <w:r w:rsidRPr="009E19A3">
        <w:rPr>
          <w:rFonts w:ascii="Arial" w:eastAsia="華康娃娃體(P)" w:hAnsi="Arial"/>
          <w:sz w:val="26"/>
        </w:rPr>
        <w:t>abc</w:t>
      </w:r>
      <w:proofErr w:type="spellEnd"/>
      <w:r w:rsidRPr="009E19A3">
        <w:rPr>
          <w:rFonts w:ascii="Arial" w:eastAsia="華康娃娃體(P)" w:hAnsi="Arial"/>
          <w:sz w:val="26"/>
        </w:rPr>
        <w:t>(</w:t>
      </w:r>
      <w:proofErr w:type="gramEnd"/>
      <w:r w:rsidRPr="009E19A3">
        <w:rPr>
          <w:rFonts w:ascii="Arial" w:eastAsia="華康娃娃體(P)" w:hAnsi="Arial"/>
          <w:sz w:val="26"/>
        </w:rPr>
        <w:t>k)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        End If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    Next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        For k = 0 To 9   ' </w:t>
      </w:r>
      <w:r w:rsidRPr="009E19A3">
        <w:rPr>
          <w:rFonts w:ascii="Arial" w:eastAsia="華康娃娃體(P)" w:hAnsi="Arial" w:hint="eastAsia"/>
          <w:sz w:val="26"/>
        </w:rPr>
        <w:t>比對該個位數字所對應到的英文字母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        If </w:t>
      </w:r>
      <w:proofErr w:type="gramStart"/>
      <w:r w:rsidRPr="009E19A3">
        <w:rPr>
          <w:rFonts w:ascii="Arial" w:eastAsia="華康娃娃體(P)" w:hAnsi="Arial"/>
          <w:sz w:val="26"/>
        </w:rPr>
        <w:t>Val(</w:t>
      </w:r>
      <w:proofErr w:type="spellStart"/>
      <w:proofErr w:type="gramEnd"/>
      <w:r w:rsidRPr="009E19A3">
        <w:rPr>
          <w:rFonts w:ascii="Arial" w:eastAsia="華康娃娃體(P)" w:hAnsi="Arial"/>
          <w:sz w:val="26"/>
        </w:rPr>
        <w:t>Microsoft.VisualBasic.Mid</w:t>
      </w:r>
      <w:proofErr w:type="spellEnd"/>
      <w:r w:rsidRPr="009E19A3">
        <w:rPr>
          <w:rFonts w:ascii="Arial" w:eastAsia="華康娃娃體(P)" w:hAnsi="Arial"/>
          <w:sz w:val="26"/>
        </w:rPr>
        <w:t>(z, 2, 1)) = k Then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            r2 &amp;= </w:t>
      </w:r>
      <w:proofErr w:type="spellStart"/>
      <w:proofErr w:type="gramStart"/>
      <w:r w:rsidRPr="009E19A3">
        <w:rPr>
          <w:rFonts w:ascii="Arial" w:eastAsia="華康娃娃體(P)" w:hAnsi="Arial"/>
          <w:sz w:val="26"/>
        </w:rPr>
        <w:t>abc</w:t>
      </w:r>
      <w:proofErr w:type="spellEnd"/>
      <w:r w:rsidRPr="009E19A3">
        <w:rPr>
          <w:rFonts w:ascii="Arial" w:eastAsia="華康娃娃體(P)" w:hAnsi="Arial"/>
          <w:sz w:val="26"/>
        </w:rPr>
        <w:t>(</w:t>
      </w:r>
      <w:proofErr w:type="gramEnd"/>
      <w:r w:rsidRPr="009E19A3">
        <w:rPr>
          <w:rFonts w:ascii="Arial" w:eastAsia="華康娃娃體(P)" w:hAnsi="Arial"/>
          <w:sz w:val="26"/>
        </w:rPr>
        <w:t>k)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        End If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    Next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</w:t>
      </w:r>
      <w:proofErr w:type="spellStart"/>
      <w:r w:rsidRPr="009E19A3">
        <w:rPr>
          <w:rFonts w:ascii="Arial" w:eastAsia="華康娃娃體(P)" w:hAnsi="Arial"/>
          <w:sz w:val="26"/>
        </w:rPr>
        <w:t>ElseIf</w:t>
      </w:r>
      <w:proofErr w:type="spellEnd"/>
      <w:r w:rsidRPr="009E19A3">
        <w:rPr>
          <w:rFonts w:ascii="Arial" w:eastAsia="華康娃娃體(P)" w:hAnsi="Arial"/>
          <w:sz w:val="26"/>
        </w:rPr>
        <w:t xml:space="preserve"> </w:t>
      </w:r>
      <w:proofErr w:type="spellStart"/>
      <w:proofErr w:type="gramStart"/>
      <w:r w:rsidRPr="009E19A3">
        <w:rPr>
          <w:rFonts w:ascii="Arial" w:eastAsia="華康娃娃體(P)" w:hAnsi="Arial"/>
          <w:sz w:val="26"/>
        </w:rPr>
        <w:t>Asc</w:t>
      </w:r>
      <w:proofErr w:type="spellEnd"/>
      <w:r w:rsidRPr="009E19A3">
        <w:rPr>
          <w:rFonts w:ascii="Arial" w:eastAsia="華康娃娃體(P)" w:hAnsi="Arial"/>
          <w:sz w:val="26"/>
        </w:rPr>
        <w:t>(</w:t>
      </w:r>
      <w:proofErr w:type="spellStart"/>
      <w:proofErr w:type="gramEnd"/>
      <w:r w:rsidRPr="009E19A3">
        <w:rPr>
          <w:rFonts w:ascii="Arial" w:eastAsia="華康娃娃體(P)" w:hAnsi="Arial"/>
          <w:sz w:val="26"/>
        </w:rPr>
        <w:t>Microsoft.VisualBasic.Mid</w:t>
      </w:r>
      <w:proofErr w:type="spellEnd"/>
      <w:r w:rsidRPr="009E19A3">
        <w:rPr>
          <w:rFonts w:ascii="Arial" w:eastAsia="華康娃娃體(P)" w:hAnsi="Arial"/>
          <w:sz w:val="26"/>
        </w:rPr>
        <w:t>(r1, i, 1)) = 32 Then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        r2 &amp;= "*" '</w:t>
      </w:r>
      <w:r w:rsidRPr="009E19A3">
        <w:rPr>
          <w:rFonts w:ascii="Arial" w:eastAsia="華康娃娃體(P)" w:hAnsi="Arial" w:hint="eastAsia"/>
          <w:sz w:val="26"/>
        </w:rPr>
        <w:t>為空白則連接</w:t>
      </w:r>
      <w:r w:rsidRPr="009E19A3">
        <w:rPr>
          <w:rFonts w:ascii="Arial" w:eastAsia="華康娃娃體(P)" w:hAnsi="Arial" w:hint="eastAsia"/>
          <w:sz w:val="26"/>
        </w:rPr>
        <w:t>*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End If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Next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r2 &amp;= "#"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'--------------</w:t>
      </w:r>
      <w:r w:rsidRPr="009E19A3">
        <w:rPr>
          <w:rFonts w:ascii="Arial" w:eastAsia="華康娃娃體(P)" w:hAnsi="Arial" w:hint="eastAsia"/>
          <w:sz w:val="26"/>
        </w:rPr>
        <w:t>輸出</w:t>
      </w:r>
      <w:r w:rsidRPr="009E19A3">
        <w:rPr>
          <w:rFonts w:ascii="Arial" w:eastAsia="華康娃娃體(P)" w:hAnsi="Arial" w:hint="eastAsia"/>
          <w:sz w:val="26"/>
        </w:rPr>
        <w:t>------------------------------------------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For i = 1 To </w:t>
      </w:r>
      <w:proofErr w:type="gramStart"/>
      <w:r w:rsidRPr="009E19A3">
        <w:rPr>
          <w:rFonts w:ascii="Arial" w:eastAsia="華康娃娃體(P)" w:hAnsi="Arial"/>
          <w:sz w:val="26"/>
        </w:rPr>
        <w:t>Len(</w:t>
      </w:r>
      <w:proofErr w:type="spellStart"/>
      <w:proofErr w:type="gramEnd"/>
      <w:r w:rsidRPr="009E19A3">
        <w:rPr>
          <w:rFonts w:ascii="Arial" w:eastAsia="華康娃娃體(P)" w:hAnsi="Arial"/>
          <w:sz w:val="26"/>
        </w:rPr>
        <w:t>CStr</w:t>
      </w:r>
      <w:proofErr w:type="spellEnd"/>
      <w:r w:rsidRPr="009E19A3">
        <w:rPr>
          <w:rFonts w:ascii="Arial" w:eastAsia="華康娃娃體(P)" w:hAnsi="Arial"/>
          <w:sz w:val="26"/>
        </w:rPr>
        <w:t>(n))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    For k = 0 To 9 '</w:t>
      </w:r>
      <w:r w:rsidRPr="009E19A3">
        <w:rPr>
          <w:rFonts w:ascii="Arial" w:eastAsia="華康娃娃體(P)" w:hAnsi="Arial" w:hint="eastAsia"/>
          <w:sz w:val="26"/>
        </w:rPr>
        <w:t>測試該數對應到字母</w:t>
      </w:r>
      <w:r w:rsidRPr="009E19A3">
        <w:rPr>
          <w:rFonts w:ascii="Arial" w:eastAsia="華康娃娃體(P)" w:hAnsi="Arial" w:hint="eastAsia"/>
          <w:sz w:val="26"/>
        </w:rPr>
        <w:t>a-j</w:t>
      </w:r>
      <w:r w:rsidRPr="009E19A3">
        <w:rPr>
          <w:rFonts w:ascii="Arial" w:eastAsia="華康娃娃體(P)" w:hAnsi="Arial" w:hint="eastAsia"/>
          <w:sz w:val="26"/>
        </w:rPr>
        <w:t>的哪</w:t>
      </w:r>
      <w:proofErr w:type="gramStart"/>
      <w:r w:rsidRPr="009E19A3">
        <w:rPr>
          <w:rFonts w:ascii="Arial" w:eastAsia="華康娃娃體(P)" w:hAnsi="Arial" w:hint="eastAsia"/>
          <w:sz w:val="26"/>
        </w:rPr>
        <w:t>個</w:t>
      </w:r>
      <w:proofErr w:type="gramEnd"/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    If </w:t>
      </w:r>
      <w:proofErr w:type="gramStart"/>
      <w:r w:rsidRPr="009E19A3">
        <w:rPr>
          <w:rFonts w:ascii="Arial" w:eastAsia="華康娃娃體(P)" w:hAnsi="Arial"/>
          <w:sz w:val="26"/>
        </w:rPr>
        <w:t>Val(</w:t>
      </w:r>
      <w:proofErr w:type="spellStart"/>
      <w:proofErr w:type="gramEnd"/>
      <w:r w:rsidRPr="009E19A3">
        <w:rPr>
          <w:rFonts w:ascii="Arial" w:eastAsia="華康娃娃體(P)" w:hAnsi="Arial"/>
          <w:sz w:val="26"/>
        </w:rPr>
        <w:t>Microsoft.VisualBasic.Mid</w:t>
      </w:r>
      <w:proofErr w:type="spellEnd"/>
      <w:r w:rsidRPr="009E19A3">
        <w:rPr>
          <w:rFonts w:ascii="Arial" w:eastAsia="華康娃娃體(P)" w:hAnsi="Arial"/>
          <w:sz w:val="26"/>
        </w:rPr>
        <w:t>(n, i, 1)) = k Then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            r2 &amp;= </w:t>
      </w:r>
      <w:proofErr w:type="spellStart"/>
      <w:r w:rsidRPr="009E19A3">
        <w:rPr>
          <w:rFonts w:ascii="Arial" w:eastAsia="華康娃娃體(P)" w:hAnsi="Arial" w:hint="eastAsia"/>
          <w:sz w:val="26"/>
        </w:rPr>
        <w:t>abc</w:t>
      </w:r>
      <w:proofErr w:type="spellEnd"/>
      <w:r w:rsidRPr="009E19A3">
        <w:rPr>
          <w:rFonts w:ascii="Arial" w:eastAsia="華康娃娃體(P)" w:hAnsi="Arial" w:hint="eastAsia"/>
          <w:sz w:val="26"/>
        </w:rPr>
        <w:t>(k) '</w:t>
      </w:r>
      <w:proofErr w:type="gramStart"/>
      <w:r w:rsidRPr="009E19A3">
        <w:rPr>
          <w:rFonts w:ascii="Arial" w:eastAsia="華康娃娃體(P)" w:hAnsi="Arial" w:hint="eastAsia"/>
          <w:sz w:val="26"/>
        </w:rPr>
        <w:t>對應到則連接</w:t>
      </w:r>
      <w:proofErr w:type="gramEnd"/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    End If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    Next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    Next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</w:t>
      </w:r>
      <w:proofErr w:type="spellStart"/>
      <w:r w:rsidRPr="009E19A3">
        <w:rPr>
          <w:rFonts w:ascii="Arial" w:eastAsia="華康娃娃體(P)" w:hAnsi="Arial" w:hint="eastAsia"/>
          <w:sz w:val="26"/>
        </w:rPr>
        <w:t>sw.WriteLine</w:t>
      </w:r>
      <w:proofErr w:type="spellEnd"/>
      <w:r w:rsidRPr="009E19A3">
        <w:rPr>
          <w:rFonts w:ascii="Arial" w:eastAsia="華康娃娃體(P)" w:hAnsi="Arial" w:hint="eastAsia"/>
          <w:sz w:val="26"/>
        </w:rPr>
        <w:t>("**" &amp; r2 &amp; "***") '</w:t>
      </w:r>
      <w:r w:rsidRPr="009E19A3">
        <w:rPr>
          <w:rFonts w:ascii="Arial" w:eastAsia="華康娃娃體(P)" w:hAnsi="Arial" w:hint="eastAsia"/>
          <w:sz w:val="26"/>
        </w:rPr>
        <w:t>輸出結果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</w:t>
      </w:r>
      <w:proofErr w:type="spellStart"/>
      <w:r w:rsidRPr="009E19A3">
        <w:rPr>
          <w:rFonts w:ascii="Arial" w:eastAsia="華康娃娃體(P)" w:hAnsi="Arial" w:hint="eastAsia"/>
          <w:sz w:val="26"/>
        </w:rPr>
        <w:t>sw.Flush</w:t>
      </w:r>
      <w:proofErr w:type="spellEnd"/>
      <w:r w:rsidRPr="009E19A3">
        <w:rPr>
          <w:rFonts w:ascii="Arial" w:eastAsia="華康娃娃體(P)" w:hAnsi="Arial" w:hint="eastAsia"/>
          <w:sz w:val="26"/>
        </w:rPr>
        <w:t xml:space="preserve">() : </w:t>
      </w:r>
      <w:proofErr w:type="spellStart"/>
      <w:r w:rsidRPr="009E19A3">
        <w:rPr>
          <w:rFonts w:ascii="Arial" w:eastAsia="華康娃娃體(P)" w:hAnsi="Arial" w:hint="eastAsia"/>
          <w:sz w:val="26"/>
        </w:rPr>
        <w:t>sw.Close</w:t>
      </w:r>
      <w:proofErr w:type="spellEnd"/>
      <w:r w:rsidRPr="009E19A3">
        <w:rPr>
          <w:rFonts w:ascii="Arial" w:eastAsia="華康娃娃體(P)" w:hAnsi="Arial" w:hint="eastAsia"/>
          <w:sz w:val="26"/>
        </w:rPr>
        <w:t>() '</w:t>
      </w:r>
      <w:r w:rsidRPr="009E19A3">
        <w:rPr>
          <w:rFonts w:ascii="Arial" w:eastAsia="華康娃娃體(P)" w:hAnsi="Arial" w:hint="eastAsia"/>
          <w:sz w:val="26"/>
        </w:rPr>
        <w:t>存檔</w:t>
      </w:r>
      <w:r w:rsidRPr="009E19A3">
        <w:rPr>
          <w:rFonts w:ascii="Arial" w:eastAsia="華康娃娃體(P)" w:hAnsi="Arial" w:hint="eastAsia"/>
          <w:sz w:val="26"/>
        </w:rPr>
        <w:t xml:space="preserve">  </w:t>
      </w:r>
      <w:r w:rsidRPr="009E19A3">
        <w:rPr>
          <w:rFonts w:ascii="Arial" w:eastAsia="華康娃娃體(P)" w:hAnsi="Arial" w:hint="eastAsia"/>
          <w:sz w:val="26"/>
        </w:rPr>
        <w:t>關閉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 w:hint="eastAsia"/>
          <w:sz w:val="26"/>
        </w:rPr>
        <w:t xml:space="preserve">        End '</w:t>
      </w:r>
      <w:r w:rsidRPr="009E19A3">
        <w:rPr>
          <w:rFonts w:ascii="Arial" w:eastAsia="華康娃娃體(P)" w:hAnsi="Arial" w:hint="eastAsia"/>
          <w:sz w:val="26"/>
        </w:rPr>
        <w:t>關閉執行程式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 xml:space="preserve">    End Sub</w:t>
      </w:r>
    </w:p>
    <w:p w:rsidR="009E19A3" w:rsidRPr="009E19A3" w:rsidRDefault="009E19A3" w:rsidP="009E19A3">
      <w:pPr>
        <w:jc w:val="both"/>
        <w:rPr>
          <w:rFonts w:ascii="Arial" w:eastAsia="華康娃娃體(P)" w:hAnsi="Arial"/>
          <w:sz w:val="26"/>
        </w:rPr>
      </w:pPr>
      <w:r w:rsidRPr="009E19A3">
        <w:rPr>
          <w:rFonts w:ascii="Arial" w:eastAsia="華康娃娃體(P)" w:hAnsi="Arial"/>
          <w:sz w:val="26"/>
        </w:rPr>
        <w:t>End Class</w:t>
      </w:r>
    </w:p>
    <w:p w:rsidR="0010574A" w:rsidRPr="0010574A" w:rsidRDefault="0010574A" w:rsidP="0010574A">
      <w:pPr>
        <w:rPr>
          <w:rFonts w:ascii="Arial" w:eastAsia="華康娃娃體(P)" w:hAnsi="Arial"/>
          <w:sz w:val="26"/>
        </w:rPr>
      </w:pPr>
      <w:r w:rsidRPr="0010574A">
        <w:rPr>
          <w:rFonts w:ascii="Arial" w:eastAsia="華康娃娃體(P)" w:hAnsi="Arial" w:hint="eastAsia"/>
          <w:sz w:val="26"/>
        </w:rPr>
        <w:lastRenderedPageBreak/>
        <w:t>[</w:t>
      </w:r>
      <w:r w:rsidRPr="0010574A">
        <w:rPr>
          <w:rFonts w:ascii="Arial" w:eastAsia="華康娃娃體(P)" w:hAnsi="Arial" w:hint="eastAsia"/>
          <w:sz w:val="26"/>
        </w:rPr>
        <w:t>題目</w:t>
      </w:r>
      <w:r w:rsidRPr="0010574A">
        <w:rPr>
          <w:rFonts w:ascii="Arial" w:eastAsia="華康娃娃體(P)" w:hAnsi="Arial" w:hint="eastAsia"/>
          <w:sz w:val="26"/>
        </w:rPr>
        <w:t xml:space="preserve"> 4] (14%)</w:t>
      </w:r>
      <w:r w:rsidRPr="0010574A">
        <w:rPr>
          <w:rFonts w:ascii="Arial" w:eastAsia="華康娃娃體(P)" w:hAnsi="Arial" w:hint="eastAsia"/>
          <w:sz w:val="26"/>
        </w:rPr>
        <w:t>：數列</w:t>
      </w:r>
    </w:p>
    <w:p w:rsidR="0010574A" w:rsidRPr="0010574A" w:rsidRDefault="0010574A" w:rsidP="0010574A">
      <w:pPr>
        <w:ind w:left="614" w:hangingChars="236" w:hanging="614"/>
        <w:rPr>
          <w:rFonts w:ascii="Arial" w:eastAsia="華康娃娃體(P)" w:hAnsi="Arial"/>
          <w:sz w:val="26"/>
        </w:rPr>
      </w:pPr>
      <w:r w:rsidRPr="0010574A">
        <w:rPr>
          <w:rFonts w:ascii="Arial" w:eastAsia="華康娃娃體(P)" w:hAnsi="Arial" w:hint="eastAsia"/>
          <w:sz w:val="26"/>
        </w:rPr>
        <w:t>說明</w:t>
      </w:r>
      <w:r w:rsidRPr="0010574A">
        <w:rPr>
          <w:rFonts w:ascii="Arial" w:eastAsia="華康娃娃體(P)" w:hAnsi="Arial" w:hint="eastAsia"/>
          <w:sz w:val="26"/>
        </w:rPr>
        <w:t>:</w:t>
      </w:r>
      <w:r w:rsidRPr="0010574A">
        <w:rPr>
          <w:rFonts w:ascii="Arial" w:eastAsia="華康娃娃體(P)" w:hAnsi="Arial" w:hint="eastAsia"/>
          <w:sz w:val="26"/>
        </w:rPr>
        <w:t>輸入</w:t>
      </w:r>
      <w:proofErr w:type="gramStart"/>
      <w:r w:rsidRPr="0010574A">
        <w:rPr>
          <w:rFonts w:ascii="Arial" w:eastAsia="華康娃娃體(P)" w:hAnsi="Arial" w:hint="eastAsia"/>
          <w:sz w:val="26"/>
        </w:rPr>
        <w:t>一</w:t>
      </w:r>
      <w:proofErr w:type="gramEnd"/>
      <w:r w:rsidRPr="0010574A">
        <w:rPr>
          <w:rFonts w:ascii="Arial" w:eastAsia="華康娃娃體(P)" w:hAnsi="Arial" w:hint="eastAsia"/>
          <w:sz w:val="26"/>
        </w:rPr>
        <w:t>大於</w:t>
      </w:r>
      <w:r w:rsidRPr="0010574A">
        <w:rPr>
          <w:rFonts w:ascii="Arial" w:eastAsia="華康娃娃體(P)" w:hAnsi="Arial" w:hint="eastAsia"/>
          <w:sz w:val="26"/>
        </w:rPr>
        <w:t>1</w:t>
      </w:r>
      <w:r w:rsidRPr="0010574A">
        <w:rPr>
          <w:rFonts w:ascii="Arial" w:eastAsia="華康娃娃體(P)" w:hAnsi="Arial" w:hint="eastAsia"/>
          <w:sz w:val="26"/>
        </w:rPr>
        <w:t>的正整數。平方後取其最小的數字為十位數</w:t>
      </w:r>
      <w:r w:rsidRPr="0010574A">
        <w:rPr>
          <w:rFonts w:ascii="Arial" w:eastAsia="華康娃娃體(P)" w:hAnsi="Arial" w:hint="eastAsia"/>
          <w:sz w:val="26"/>
        </w:rPr>
        <w:t>(</w:t>
      </w:r>
      <w:r w:rsidRPr="0010574A">
        <w:rPr>
          <w:rFonts w:ascii="Arial" w:eastAsia="華康娃娃體(P)" w:hAnsi="Arial" w:hint="eastAsia"/>
          <w:sz w:val="26"/>
        </w:rPr>
        <w:t>若為</w:t>
      </w:r>
      <w:r w:rsidRPr="0010574A">
        <w:rPr>
          <w:rFonts w:ascii="Arial" w:eastAsia="華康娃娃體(P)" w:hAnsi="Arial" w:hint="eastAsia"/>
          <w:sz w:val="26"/>
        </w:rPr>
        <w:t>0</w:t>
      </w:r>
      <w:r w:rsidRPr="0010574A">
        <w:rPr>
          <w:rFonts w:ascii="Arial" w:eastAsia="華康娃娃體(P)" w:hAnsi="Arial" w:hint="eastAsia"/>
          <w:sz w:val="26"/>
        </w:rPr>
        <w:t>則無十位數</w:t>
      </w:r>
      <w:r w:rsidRPr="0010574A">
        <w:rPr>
          <w:rFonts w:ascii="Arial" w:eastAsia="華康娃娃體(P)" w:hAnsi="Arial" w:hint="eastAsia"/>
          <w:sz w:val="26"/>
        </w:rPr>
        <w:t>),</w:t>
      </w:r>
      <w:r w:rsidRPr="0010574A">
        <w:rPr>
          <w:rFonts w:ascii="Arial" w:eastAsia="華康娃娃體(P)" w:hAnsi="Arial" w:hint="eastAsia"/>
          <w:sz w:val="26"/>
        </w:rPr>
        <w:t>最大的為個位數</w:t>
      </w:r>
      <w:r w:rsidRPr="0010574A">
        <w:rPr>
          <w:rFonts w:ascii="Arial" w:eastAsia="華康娃娃體(P)" w:hAnsi="Arial" w:hint="eastAsia"/>
          <w:sz w:val="26"/>
        </w:rPr>
        <w:t>,</w:t>
      </w:r>
      <w:r w:rsidRPr="0010574A">
        <w:rPr>
          <w:rFonts w:ascii="Arial" w:eastAsia="華康娃娃體(P)" w:hAnsi="Arial" w:hint="eastAsia"/>
          <w:sz w:val="26"/>
        </w:rPr>
        <w:t>組成一個</w:t>
      </w:r>
      <w:r w:rsidRPr="0010574A">
        <w:rPr>
          <w:rFonts w:ascii="Arial" w:eastAsia="華康娃娃體(P)" w:hAnsi="Arial" w:hint="eastAsia"/>
          <w:sz w:val="26"/>
        </w:rPr>
        <w:t>2</w:t>
      </w:r>
      <w:r w:rsidRPr="0010574A">
        <w:rPr>
          <w:rFonts w:ascii="Arial" w:eastAsia="華康娃娃體(P)" w:hAnsi="Arial" w:hint="eastAsia"/>
          <w:sz w:val="26"/>
        </w:rPr>
        <w:t>位數，再將此數</w:t>
      </w:r>
      <w:proofErr w:type="gramStart"/>
      <w:r w:rsidRPr="0010574A">
        <w:rPr>
          <w:rFonts w:ascii="Arial" w:eastAsia="華康娃娃體(P)" w:hAnsi="Arial" w:hint="eastAsia"/>
          <w:sz w:val="26"/>
        </w:rPr>
        <w:t>平方，</w:t>
      </w:r>
      <w:proofErr w:type="gramEnd"/>
      <w:r w:rsidRPr="0010574A">
        <w:rPr>
          <w:rFonts w:ascii="Arial" w:eastAsia="華康娃娃體(P)" w:hAnsi="Arial" w:hint="eastAsia"/>
          <w:sz w:val="26"/>
        </w:rPr>
        <w:t>以上述方式在取得下一個數</w:t>
      </w:r>
      <w:r w:rsidRPr="0010574A">
        <w:rPr>
          <w:rFonts w:ascii="Arial" w:eastAsia="華康娃娃體(P)" w:hAnsi="Arial" w:hint="eastAsia"/>
          <w:sz w:val="26"/>
        </w:rPr>
        <w:t>,</w:t>
      </w:r>
      <w:r w:rsidRPr="0010574A">
        <w:rPr>
          <w:rFonts w:ascii="Arial" w:eastAsia="華康娃娃體(P)" w:hAnsi="Arial" w:hint="eastAsia"/>
          <w:sz w:val="26"/>
        </w:rPr>
        <w:t>直到重複才停止，請列出產生的數列</w:t>
      </w:r>
      <w:r w:rsidRPr="0010574A">
        <w:rPr>
          <w:rFonts w:ascii="Arial" w:eastAsia="華康娃娃體(P)" w:hAnsi="Arial" w:hint="eastAsia"/>
          <w:sz w:val="26"/>
        </w:rPr>
        <w:t>,</w:t>
      </w:r>
      <w:r w:rsidRPr="0010574A">
        <w:rPr>
          <w:rFonts w:ascii="Arial" w:eastAsia="華康娃娃體(P)" w:hAnsi="Arial" w:hint="eastAsia"/>
          <w:sz w:val="26"/>
        </w:rPr>
        <w:t>並標明重複的數。如輸入</w:t>
      </w:r>
      <w:r w:rsidRPr="0010574A">
        <w:rPr>
          <w:rFonts w:ascii="Arial" w:eastAsia="華康娃娃體(P)" w:hAnsi="Arial" w:hint="eastAsia"/>
          <w:sz w:val="26"/>
        </w:rPr>
        <w:t>7</w:t>
      </w:r>
      <w:r w:rsidRPr="0010574A">
        <w:rPr>
          <w:rFonts w:ascii="Arial" w:eastAsia="華康娃娃體(P)" w:hAnsi="Arial" w:hint="eastAsia"/>
          <w:sz w:val="26"/>
        </w:rPr>
        <w:t>則得下列結果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722"/>
        <w:gridCol w:w="1417"/>
        <w:gridCol w:w="1276"/>
        <w:gridCol w:w="1276"/>
        <w:gridCol w:w="1671"/>
      </w:tblGrid>
      <w:tr w:rsidR="0010574A" w:rsidRPr="0010574A" w:rsidTr="00C74CF7">
        <w:tc>
          <w:tcPr>
            <w:tcW w:w="2722" w:type="dxa"/>
          </w:tcPr>
          <w:p w:rsidR="0010574A" w:rsidRPr="0010574A" w:rsidRDefault="0010574A" w:rsidP="00C74CF7">
            <w:pPr>
              <w:jc w:val="center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輸入或產生</w:t>
            </w:r>
            <w:proofErr w:type="gramStart"/>
            <w:r w:rsidRPr="0010574A">
              <w:rPr>
                <w:rFonts w:ascii="Arial" w:eastAsia="華康娃娃體(P)" w:hAnsi="Arial" w:hint="eastAsia"/>
                <w:sz w:val="26"/>
              </w:rPr>
              <w:t>的新數</w:t>
            </w:r>
            <w:proofErr w:type="gramEnd"/>
          </w:p>
        </w:tc>
        <w:tc>
          <w:tcPr>
            <w:tcW w:w="1417" w:type="dxa"/>
          </w:tcPr>
          <w:p w:rsidR="0010574A" w:rsidRPr="0010574A" w:rsidRDefault="0010574A" w:rsidP="00C74CF7">
            <w:pPr>
              <w:jc w:val="center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平方</w:t>
            </w:r>
          </w:p>
        </w:tc>
        <w:tc>
          <w:tcPr>
            <w:tcW w:w="1276" w:type="dxa"/>
          </w:tcPr>
          <w:p w:rsidR="0010574A" w:rsidRPr="0010574A" w:rsidRDefault="0010574A" w:rsidP="00C74CF7">
            <w:pPr>
              <w:jc w:val="center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最小數</w:t>
            </w:r>
          </w:p>
        </w:tc>
        <w:tc>
          <w:tcPr>
            <w:tcW w:w="1276" w:type="dxa"/>
          </w:tcPr>
          <w:p w:rsidR="0010574A" w:rsidRPr="0010574A" w:rsidRDefault="0010574A" w:rsidP="00C74CF7">
            <w:pPr>
              <w:jc w:val="center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最大數</w:t>
            </w:r>
          </w:p>
        </w:tc>
        <w:tc>
          <w:tcPr>
            <w:tcW w:w="1671" w:type="dxa"/>
          </w:tcPr>
          <w:p w:rsidR="0010574A" w:rsidRPr="0010574A" w:rsidRDefault="0010574A" w:rsidP="00C74CF7">
            <w:pPr>
              <w:jc w:val="center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產生</w:t>
            </w:r>
            <w:proofErr w:type="gramStart"/>
            <w:r w:rsidRPr="0010574A">
              <w:rPr>
                <w:rFonts w:ascii="Arial" w:eastAsia="華康娃娃體(P)" w:hAnsi="Arial" w:hint="eastAsia"/>
                <w:sz w:val="26"/>
              </w:rPr>
              <w:t>的新數</w:t>
            </w:r>
            <w:proofErr w:type="gramEnd"/>
          </w:p>
        </w:tc>
      </w:tr>
      <w:tr w:rsidR="0010574A" w:rsidRPr="0010574A" w:rsidTr="00C74CF7">
        <w:tc>
          <w:tcPr>
            <w:tcW w:w="2722" w:type="dxa"/>
          </w:tcPr>
          <w:p w:rsidR="0010574A" w:rsidRPr="0010574A" w:rsidRDefault="0010574A" w:rsidP="00C74CF7">
            <w:pPr>
              <w:jc w:val="center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/>
                <w:sz w:val="26"/>
              </w:rPr>
              <w:t>7</w:t>
            </w:r>
          </w:p>
        </w:tc>
        <w:tc>
          <w:tcPr>
            <w:tcW w:w="1417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/>
                <w:sz w:val="26"/>
              </w:rPr>
              <w:t>49</w:t>
            </w:r>
          </w:p>
        </w:tc>
        <w:tc>
          <w:tcPr>
            <w:tcW w:w="1276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4</w:t>
            </w:r>
          </w:p>
        </w:tc>
        <w:tc>
          <w:tcPr>
            <w:tcW w:w="1276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9</w:t>
            </w:r>
          </w:p>
        </w:tc>
        <w:tc>
          <w:tcPr>
            <w:tcW w:w="1671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49</w:t>
            </w:r>
          </w:p>
        </w:tc>
      </w:tr>
      <w:tr w:rsidR="0010574A" w:rsidRPr="0010574A" w:rsidTr="00C74CF7">
        <w:tc>
          <w:tcPr>
            <w:tcW w:w="2722" w:type="dxa"/>
          </w:tcPr>
          <w:p w:rsidR="0010574A" w:rsidRPr="0010574A" w:rsidRDefault="0010574A" w:rsidP="00C74CF7">
            <w:pPr>
              <w:jc w:val="center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/>
                <w:sz w:val="26"/>
              </w:rPr>
              <w:t>49</w:t>
            </w:r>
          </w:p>
        </w:tc>
        <w:tc>
          <w:tcPr>
            <w:tcW w:w="1417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/>
                <w:sz w:val="26"/>
              </w:rPr>
              <w:t>2401</w:t>
            </w:r>
          </w:p>
        </w:tc>
        <w:tc>
          <w:tcPr>
            <w:tcW w:w="1276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0</w:t>
            </w:r>
          </w:p>
        </w:tc>
        <w:tc>
          <w:tcPr>
            <w:tcW w:w="1276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4</w:t>
            </w:r>
          </w:p>
        </w:tc>
        <w:tc>
          <w:tcPr>
            <w:tcW w:w="1671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4</w:t>
            </w:r>
          </w:p>
        </w:tc>
      </w:tr>
      <w:tr w:rsidR="0010574A" w:rsidRPr="0010574A" w:rsidTr="00C74CF7">
        <w:tc>
          <w:tcPr>
            <w:tcW w:w="2722" w:type="dxa"/>
          </w:tcPr>
          <w:p w:rsidR="0010574A" w:rsidRPr="0010574A" w:rsidRDefault="0010574A" w:rsidP="00C74CF7">
            <w:pPr>
              <w:jc w:val="center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/>
                <w:sz w:val="26"/>
              </w:rPr>
              <w:t>4</w:t>
            </w:r>
          </w:p>
        </w:tc>
        <w:tc>
          <w:tcPr>
            <w:tcW w:w="1417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/>
                <w:sz w:val="26"/>
              </w:rPr>
              <w:t>16</w:t>
            </w:r>
          </w:p>
        </w:tc>
        <w:tc>
          <w:tcPr>
            <w:tcW w:w="1276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1</w:t>
            </w:r>
          </w:p>
        </w:tc>
        <w:tc>
          <w:tcPr>
            <w:tcW w:w="1276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6</w:t>
            </w:r>
          </w:p>
        </w:tc>
        <w:tc>
          <w:tcPr>
            <w:tcW w:w="1671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16</w:t>
            </w:r>
          </w:p>
        </w:tc>
      </w:tr>
      <w:tr w:rsidR="0010574A" w:rsidRPr="0010574A" w:rsidTr="00C74CF7">
        <w:tc>
          <w:tcPr>
            <w:tcW w:w="2722" w:type="dxa"/>
          </w:tcPr>
          <w:p w:rsidR="0010574A" w:rsidRPr="0010574A" w:rsidRDefault="0010574A" w:rsidP="00C74CF7">
            <w:pPr>
              <w:jc w:val="center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/>
                <w:sz w:val="26"/>
              </w:rPr>
              <w:t>16</w:t>
            </w:r>
          </w:p>
        </w:tc>
        <w:tc>
          <w:tcPr>
            <w:tcW w:w="1417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/>
                <w:sz w:val="26"/>
              </w:rPr>
              <w:t>256</w:t>
            </w:r>
          </w:p>
        </w:tc>
        <w:tc>
          <w:tcPr>
            <w:tcW w:w="1276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2</w:t>
            </w:r>
          </w:p>
        </w:tc>
        <w:tc>
          <w:tcPr>
            <w:tcW w:w="1276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6</w:t>
            </w:r>
          </w:p>
        </w:tc>
        <w:tc>
          <w:tcPr>
            <w:tcW w:w="1671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26</w:t>
            </w:r>
          </w:p>
        </w:tc>
      </w:tr>
      <w:tr w:rsidR="0010574A" w:rsidRPr="0010574A" w:rsidTr="00C74CF7">
        <w:tc>
          <w:tcPr>
            <w:tcW w:w="2722" w:type="dxa"/>
          </w:tcPr>
          <w:p w:rsidR="0010574A" w:rsidRPr="0010574A" w:rsidRDefault="0010574A" w:rsidP="00C74CF7">
            <w:pPr>
              <w:jc w:val="center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/>
                <w:sz w:val="26"/>
              </w:rPr>
              <w:t>26</w:t>
            </w:r>
          </w:p>
        </w:tc>
        <w:tc>
          <w:tcPr>
            <w:tcW w:w="1417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/>
                <w:sz w:val="26"/>
              </w:rPr>
              <w:t>676</w:t>
            </w:r>
          </w:p>
        </w:tc>
        <w:tc>
          <w:tcPr>
            <w:tcW w:w="1276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6</w:t>
            </w:r>
          </w:p>
        </w:tc>
        <w:tc>
          <w:tcPr>
            <w:tcW w:w="1276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7</w:t>
            </w:r>
          </w:p>
        </w:tc>
        <w:tc>
          <w:tcPr>
            <w:tcW w:w="1671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67</w:t>
            </w:r>
          </w:p>
        </w:tc>
      </w:tr>
      <w:tr w:rsidR="0010574A" w:rsidRPr="0010574A" w:rsidTr="00C74CF7">
        <w:tc>
          <w:tcPr>
            <w:tcW w:w="2722" w:type="dxa"/>
          </w:tcPr>
          <w:p w:rsidR="0010574A" w:rsidRPr="0010574A" w:rsidRDefault="0010574A" w:rsidP="00C74CF7">
            <w:pPr>
              <w:jc w:val="center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/>
                <w:sz w:val="26"/>
              </w:rPr>
              <w:t>67</w:t>
            </w:r>
          </w:p>
        </w:tc>
        <w:tc>
          <w:tcPr>
            <w:tcW w:w="1417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/>
                <w:sz w:val="26"/>
              </w:rPr>
              <w:t>4489</w:t>
            </w:r>
          </w:p>
        </w:tc>
        <w:tc>
          <w:tcPr>
            <w:tcW w:w="1276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4</w:t>
            </w:r>
          </w:p>
        </w:tc>
        <w:tc>
          <w:tcPr>
            <w:tcW w:w="1276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9</w:t>
            </w:r>
          </w:p>
        </w:tc>
        <w:tc>
          <w:tcPr>
            <w:tcW w:w="1671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 w:hint="eastAsia"/>
                <w:sz w:val="26"/>
              </w:rPr>
              <w:t>49</w:t>
            </w:r>
          </w:p>
        </w:tc>
      </w:tr>
      <w:tr w:rsidR="0010574A" w:rsidRPr="0010574A" w:rsidTr="00C74CF7">
        <w:tc>
          <w:tcPr>
            <w:tcW w:w="2722" w:type="dxa"/>
          </w:tcPr>
          <w:p w:rsidR="0010574A" w:rsidRPr="0010574A" w:rsidRDefault="0010574A" w:rsidP="00C74CF7">
            <w:pPr>
              <w:jc w:val="center"/>
              <w:rPr>
                <w:rFonts w:ascii="Arial" w:eastAsia="華康娃娃體(P)" w:hAnsi="Arial"/>
                <w:sz w:val="26"/>
              </w:rPr>
            </w:pPr>
            <w:r w:rsidRPr="0010574A">
              <w:rPr>
                <w:rFonts w:ascii="Arial" w:eastAsia="華康娃娃體(P)" w:hAnsi="Arial"/>
                <w:sz w:val="26"/>
              </w:rPr>
              <w:t>*49</w:t>
            </w:r>
          </w:p>
        </w:tc>
        <w:tc>
          <w:tcPr>
            <w:tcW w:w="1417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</w:p>
        </w:tc>
        <w:tc>
          <w:tcPr>
            <w:tcW w:w="1276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</w:p>
        </w:tc>
        <w:tc>
          <w:tcPr>
            <w:tcW w:w="1276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</w:p>
        </w:tc>
        <w:tc>
          <w:tcPr>
            <w:tcW w:w="1671" w:type="dxa"/>
          </w:tcPr>
          <w:p w:rsidR="0010574A" w:rsidRPr="0010574A" w:rsidRDefault="0010574A" w:rsidP="00C74CF7">
            <w:pPr>
              <w:jc w:val="right"/>
              <w:rPr>
                <w:rFonts w:ascii="Arial" w:eastAsia="華康娃娃體(P)" w:hAnsi="Arial"/>
                <w:sz w:val="26"/>
              </w:rPr>
            </w:pPr>
          </w:p>
        </w:tc>
      </w:tr>
    </w:tbl>
    <w:p w:rsidR="0010574A" w:rsidRPr="0010574A" w:rsidRDefault="0010574A" w:rsidP="0010574A">
      <w:pPr>
        <w:ind w:firstLine="567"/>
        <w:rPr>
          <w:rFonts w:ascii="Arial" w:eastAsia="華康娃娃體(P)" w:hAnsi="Arial"/>
          <w:sz w:val="26"/>
        </w:rPr>
      </w:pPr>
      <w:r w:rsidRPr="0010574A">
        <w:rPr>
          <w:rFonts w:ascii="Arial" w:eastAsia="華康娃娃體(P)" w:hAnsi="Arial" w:hint="eastAsia"/>
          <w:sz w:val="26"/>
        </w:rPr>
        <w:t>49</w:t>
      </w:r>
      <w:r w:rsidRPr="0010574A">
        <w:rPr>
          <w:rFonts w:ascii="Arial" w:eastAsia="華康娃娃體(P)" w:hAnsi="Arial" w:hint="eastAsia"/>
          <w:sz w:val="26"/>
        </w:rPr>
        <w:t>重複則停止。</w:t>
      </w:r>
    </w:p>
    <w:p w:rsidR="0010574A" w:rsidRPr="0010574A" w:rsidRDefault="0010574A" w:rsidP="0010574A">
      <w:pPr>
        <w:pStyle w:val="Web"/>
        <w:spacing w:before="0" w:beforeAutospacing="0" w:after="0" w:afterAutospacing="0" w:line="400" w:lineRule="exact"/>
        <w:rPr>
          <w:rFonts w:ascii="Arial" w:eastAsia="華康娃娃體(P)" w:hAnsi="Arial" w:cs="Times New Roman"/>
          <w:kern w:val="2"/>
          <w:sz w:val="26"/>
        </w:rPr>
      </w:pPr>
      <w:r w:rsidRPr="0010574A">
        <w:rPr>
          <w:rFonts w:ascii="Arial" w:eastAsia="華康娃娃體(P)" w:hAnsi="Arial" w:cs="Times New Roman" w:hint="eastAsia"/>
          <w:kern w:val="2"/>
          <w:sz w:val="26"/>
        </w:rPr>
        <w:t>輸入說明：大於</w:t>
      </w:r>
      <w:r w:rsidRPr="0010574A">
        <w:rPr>
          <w:rFonts w:ascii="Arial" w:eastAsia="華康娃娃體(P)" w:hAnsi="Arial" w:cs="Times New Roman" w:hint="eastAsia"/>
          <w:kern w:val="2"/>
          <w:sz w:val="26"/>
        </w:rPr>
        <w:t>1</w:t>
      </w:r>
      <w:r w:rsidRPr="0010574A">
        <w:rPr>
          <w:rFonts w:ascii="Arial" w:eastAsia="華康娃娃體(P)" w:hAnsi="Arial" w:cs="Times New Roman" w:hint="eastAsia"/>
          <w:kern w:val="2"/>
          <w:sz w:val="26"/>
        </w:rPr>
        <w:t>的正整數。</w:t>
      </w:r>
    </w:p>
    <w:p w:rsidR="0010574A" w:rsidRPr="0010574A" w:rsidRDefault="0010574A" w:rsidP="00E25D65">
      <w:pPr>
        <w:ind w:left="767" w:hangingChars="295" w:hanging="767"/>
        <w:rPr>
          <w:rFonts w:ascii="Arial" w:eastAsia="華康娃娃體(P)" w:hAnsi="Arial"/>
          <w:sz w:val="26"/>
        </w:rPr>
      </w:pPr>
      <w:r w:rsidRPr="0010574A">
        <w:rPr>
          <w:rFonts w:ascii="Arial" w:eastAsia="華康娃娃體(P)" w:hAnsi="Arial" w:hint="eastAsia"/>
          <w:sz w:val="26"/>
        </w:rPr>
        <w:t>輸出說明：依規則產生的數列</w:t>
      </w:r>
      <w:r w:rsidRPr="0010574A">
        <w:rPr>
          <w:rFonts w:ascii="Arial" w:eastAsia="華康娃娃體(P)" w:hAnsi="Arial"/>
          <w:sz w:val="26"/>
        </w:rPr>
        <w:t>。</w:t>
      </w:r>
      <w:r w:rsidRPr="0010574A">
        <w:rPr>
          <w:rFonts w:ascii="Arial" w:eastAsia="華康娃娃體(P)" w:hAnsi="Arial" w:hint="eastAsia"/>
          <w:sz w:val="26"/>
        </w:rPr>
        <w:t>使用</w:t>
      </w:r>
      <w:proofErr w:type="gramStart"/>
      <w:r w:rsidRPr="0010574A">
        <w:rPr>
          <w:rFonts w:ascii="Arial" w:eastAsia="華康娃娃體(P)" w:hAnsi="Arial"/>
          <w:sz w:val="26"/>
        </w:rPr>
        <w:t>”</w:t>
      </w:r>
      <w:proofErr w:type="gramEnd"/>
      <w:r w:rsidRPr="0010574A">
        <w:rPr>
          <w:rFonts w:ascii="Arial" w:eastAsia="華康娃娃體(P)" w:hAnsi="Arial" w:hint="eastAsia"/>
          <w:sz w:val="26"/>
        </w:rPr>
        <w:t>*</w:t>
      </w:r>
      <w:proofErr w:type="gramStart"/>
      <w:r w:rsidRPr="0010574A">
        <w:rPr>
          <w:rFonts w:ascii="Arial" w:eastAsia="華康娃娃體(P)" w:hAnsi="Arial"/>
          <w:sz w:val="26"/>
        </w:rPr>
        <w:t>”</w:t>
      </w:r>
      <w:proofErr w:type="gramEnd"/>
      <w:r w:rsidRPr="0010574A">
        <w:rPr>
          <w:rFonts w:ascii="Arial" w:eastAsia="華康娃娃體(P)" w:hAnsi="Arial" w:hint="eastAsia"/>
          <w:sz w:val="26"/>
        </w:rPr>
        <w:t>標明重複產生之數字。</w:t>
      </w:r>
    </w:p>
    <w:p w:rsidR="0010574A" w:rsidRDefault="00E25D65" w:rsidP="00DB1522">
      <w:pPr>
        <w:jc w:val="both"/>
        <w:rPr>
          <w:rFonts w:ascii="Arial" w:eastAsia="華康娃娃體(P)" w:hAnsi="Arial"/>
          <w:sz w:val="26"/>
        </w:rPr>
      </w:pPr>
      <w:r>
        <w:rPr>
          <w:noProof/>
        </w:rPr>
        <w:drawing>
          <wp:anchor distT="0" distB="0" distL="114300" distR="114300" simplePos="0" relativeHeight="251659264" behindDoc="1" locked="0" layoutInCell="1" allowOverlap="1" wp14:anchorId="32C83EF1" wp14:editId="47238089">
            <wp:simplePos x="0" y="0"/>
            <wp:positionH relativeFrom="column">
              <wp:posOffset>4345940</wp:posOffset>
            </wp:positionH>
            <wp:positionV relativeFrom="paragraph">
              <wp:posOffset>140970</wp:posOffset>
            </wp:positionV>
            <wp:extent cx="2405380" cy="2422525"/>
            <wp:effectExtent l="0" t="0" r="0" b="0"/>
            <wp:wrapThrough wrapText="bothSides">
              <wp:wrapPolygon edited="0">
                <wp:start x="0" y="0"/>
                <wp:lineTo x="0" y="21402"/>
                <wp:lineTo x="21383" y="21402"/>
                <wp:lineTo x="21383" y="0"/>
                <wp:lineTo x="0" y="0"/>
              </wp:wrapPolygon>
            </wp:wrapThrough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5380" cy="2422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E19A3" w:rsidRDefault="0010574A" w:rsidP="00DB1522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t xml:space="preserve">輸入範例：　　　　　　　　　　　　　　</w:t>
      </w:r>
      <w:r w:rsidR="00E25D65">
        <w:rPr>
          <w:rFonts w:ascii="Arial" w:eastAsia="華康娃娃體(P)" w:hAnsi="Arial" w:hint="eastAsia"/>
          <w:sz w:val="26"/>
        </w:rPr>
        <w:t xml:space="preserve">　</w:t>
      </w:r>
      <w:r>
        <w:rPr>
          <w:rFonts w:ascii="Arial" w:eastAsia="華康娃娃體(P)" w:hAnsi="Arial" w:hint="eastAsia"/>
          <w:sz w:val="26"/>
        </w:rPr>
        <w:t>輸出範例</w:t>
      </w:r>
      <w:r w:rsidR="00E25D65">
        <w:rPr>
          <w:rFonts w:ascii="Arial" w:eastAsia="華康娃娃體(P)" w:hAnsi="Arial" w:hint="eastAsia"/>
          <w:sz w:val="26"/>
        </w:rPr>
        <w:t>：</w:t>
      </w:r>
    </w:p>
    <w:p w:rsidR="0010574A" w:rsidRPr="0010574A" w:rsidRDefault="0010574A" w:rsidP="00DB1522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t xml:space="preserve">　　</w:t>
      </w:r>
      <w:r>
        <w:rPr>
          <w:noProof/>
        </w:rPr>
        <w:drawing>
          <wp:inline distT="0" distB="0" distL="0" distR="0" wp14:anchorId="36722818" wp14:editId="5478E73A">
            <wp:extent cx="2657475" cy="895350"/>
            <wp:effectExtent l="0" t="0" r="9525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74A" w:rsidRDefault="0010574A">
      <w:pPr>
        <w:jc w:val="both"/>
        <w:rPr>
          <w:rFonts w:ascii="Arial" w:eastAsia="華康娃娃體(P)" w:hAnsi="Arial"/>
          <w:sz w:val="26"/>
        </w:rPr>
      </w:pPr>
    </w:p>
    <w:p w:rsidR="0010574A" w:rsidRDefault="0010574A">
      <w:pPr>
        <w:jc w:val="both"/>
        <w:rPr>
          <w:rFonts w:ascii="Arial" w:eastAsia="華康娃娃體(P)" w:hAnsi="Arial"/>
          <w:sz w:val="26"/>
        </w:rPr>
      </w:pPr>
    </w:p>
    <w:p w:rsidR="0010574A" w:rsidRDefault="0010574A">
      <w:pPr>
        <w:jc w:val="both"/>
        <w:rPr>
          <w:rFonts w:ascii="Arial" w:eastAsia="華康娃娃體(P)" w:hAnsi="Arial"/>
          <w:sz w:val="26"/>
        </w:rPr>
      </w:pPr>
    </w:p>
    <w:p w:rsidR="0010574A" w:rsidRDefault="0010574A">
      <w:pPr>
        <w:jc w:val="both"/>
        <w:rPr>
          <w:rFonts w:ascii="Arial" w:eastAsia="華康娃娃體(P)" w:hAnsi="Arial"/>
          <w:sz w:val="26"/>
        </w:rPr>
      </w:pPr>
    </w:p>
    <w:p w:rsidR="0010574A" w:rsidRDefault="0010574A">
      <w:pPr>
        <w:jc w:val="both"/>
        <w:rPr>
          <w:rFonts w:ascii="Arial" w:eastAsia="華康娃娃體(P)" w:hAnsi="Arial"/>
          <w:sz w:val="26"/>
        </w:rPr>
      </w:pPr>
    </w:p>
    <w:p w:rsidR="0010574A" w:rsidRDefault="00E25D65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lastRenderedPageBreak/>
        <w:t>程式碼：</w:t>
      </w:r>
    </w:p>
    <w:p w:rsidR="00E25D65" w:rsidRDefault="00E25D65">
      <w:pPr>
        <w:jc w:val="both"/>
        <w:rPr>
          <w:rFonts w:ascii="Arial" w:eastAsia="華康娃娃體(P)" w:hAnsi="Arial"/>
          <w:sz w:val="26"/>
        </w:rPr>
      </w:pP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>Imports System.IO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>Public Class Form1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Dim f1 As New </w:t>
      </w:r>
      <w:proofErr w:type="spellStart"/>
      <w:r w:rsidRPr="00E25D65">
        <w:rPr>
          <w:rFonts w:ascii="Arial" w:eastAsia="華康娃娃體(P)" w:hAnsi="Arial" w:hint="eastAsia"/>
          <w:sz w:val="26"/>
        </w:rPr>
        <w:t>FileInfo</w:t>
      </w:r>
      <w:proofErr w:type="spellEnd"/>
      <w:r w:rsidRPr="00E25D65">
        <w:rPr>
          <w:rFonts w:ascii="Arial" w:eastAsia="華康娃娃體(P)" w:hAnsi="Arial" w:hint="eastAsia"/>
          <w:sz w:val="26"/>
        </w:rPr>
        <w:t>("</w:t>
      </w:r>
      <w:r w:rsidRPr="00E25D65">
        <w:rPr>
          <w:rFonts w:ascii="Arial" w:eastAsia="華康娃娃體(P)" w:hAnsi="Arial" w:hint="eastAsia"/>
          <w:sz w:val="26"/>
        </w:rPr>
        <w:t>輸入檔</w:t>
      </w:r>
      <w:r w:rsidRPr="00E25D65">
        <w:rPr>
          <w:rFonts w:ascii="Arial" w:eastAsia="華康娃娃體(P)" w:hAnsi="Arial" w:hint="eastAsia"/>
          <w:sz w:val="26"/>
        </w:rPr>
        <w:t>4.txt") '</w:t>
      </w:r>
      <w:r w:rsidRPr="00E25D65">
        <w:rPr>
          <w:rFonts w:ascii="Arial" w:eastAsia="華康娃娃體(P)" w:hAnsi="Arial" w:hint="eastAsia"/>
          <w:sz w:val="26"/>
        </w:rPr>
        <w:t>輸入</w:t>
      </w:r>
      <w:proofErr w:type="gramStart"/>
      <w:r w:rsidRPr="00E25D65">
        <w:rPr>
          <w:rFonts w:ascii="Arial" w:eastAsia="華康娃娃體(P)" w:hAnsi="Arial" w:hint="eastAsia"/>
          <w:sz w:val="26"/>
        </w:rPr>
        <w:t>檔</w:t>
      </w:r>
      <w:proofErr w:type="gramEnd"/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Dim g1 As New </w:t>
      </w:r>
      <w:proofErr w:type="spellStart"/>
      <w:r w:rsidRPr="00E25D65">
        <w:rPr>
          <w:rFonts w:ascii="Arial" w:eastAsia="華康娃娃體(P)" w:hAnsi="Arial" w:hint="eastAsia"/>
          <w:sz w:val="26"/>
        </w:rPr>
        <w:t>FileInfo</w:t>
      </w:r>
      <w:proofErr w:type="spellEnd"/>
      <w:r w:rsidRPr="00E25D65">
        <w:rPr>
          <w:rFonts w:ascii="Arial" w:eastAsia="華康娃娃體(P)" w:hAnsi="Arial" w:hint="eastAsia"/>
          <w:sz w:val="26"/>
        </w:rPr>
        <w:t>("</w:t>
      </w:r>
      <w:r w:rsidRPr="00E25D65">
        <w:rPr>
          <w:rFonts w:ascii="Arial" w:eastAsia="華康娃娃體(P)" w:hAnsi="Arial" w:hint="eastAsia"/>
          <w:sz w:val="26"/>
        </w:rPr>
        <w:t>輸出檔</w:t>
      </w:r>
      <w:r w:rsidRPr="00E25D65">
        <w:rPr>
          <w:rFonts w:ascii="Arial" w:eastAsia="華康娃娃體(P)" w:hAnsi="Arial" w:hint="eastAsia"/>
          <w:sz w:val="26"/>
        </w:rPr>
        <w:t>4.txt") '</w:t>
      </w:r>
      <w:r w:rsidRPr="00E25D65">
        <w:rPr>
          <w:rFonts w:ascii="Arial" w:eastAsia="華康娃娃體(P)" w:hAnsi="Arial" w:hint="eastAsia"/>
          <w:sz w:val="26"/>
        </w:rPr>
        <w:t>輸出</w:t>
      </w:r>
      <w:proofErr w:type="gramStart"/>
      <w:r w:rsidRPr="00E25D65">
        <w:rPr>
          <w:rFonts w:ascii="Arial" w:eastAsia="華康娃娃體(P)" w:hAnsi="Arial" w:hint="eastAsia"/>
          <w:sz w:val="26"/>
        </w:rPr>
        <w:t>檔</w:t>
      </w:r>
      <w:proofErr w:type="gramEnd"/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Dim </w:t>
      </w:r>
      <w:proofErr w:type="spellStart"/>
      <w:r w:rsidRPr="00E25D65">
        <w:rPr>
          <w:rFonts w:ascii="Arial" w:eastAsia="華康娃娃體(P)" w:hAnsi="Arial"/>
          <w:sz w:val="26"/>
        </w:rPr>
        <w:t>sw</w:t>
      </w:r>
      <w:proofErr w:type="spellEnd"/>
      <w:r w:rsidRPr="00E25D65">
        <w:rPr>
          <w:rFonts w:ascii="Arial" w:eastAsia="華康娃娃體(P)" w:hAnsi="Arial"/>
          <w:sz w:val="26"/>
        </w:rPr>
        <w:t xml:space="preserve"> As </w:t>
      </w:r>
      <w:proofErr w:type="spellStart"/>
      <w:r w:rsidRPr="00E25D65">
        <w:rPr>
          <w:rFonts w:ascii="Arial" w:eastAsia="華康娃娃體(P)" w:hAnsi="Arial"/>
          <w:sz w:val="26"/>
        </w:rPr>
        <w:t>StreamWriter</w:t>
      </w:r>
      <w:proofErr w:type="spellEnd"/>
      <w:r w:rsidRPr="00E25D65">
        <w:rPr>
          <w:rFonts w:ascii="Arial" w:eastAsia="華康娃娃體(P)" w:hAnsi="Arial"/>
          <w:sz w:val="26"/>
        </w:rPr>
        <w:t xml:space="preserve"> = g1.CreateText</w:t>
      </w:r>
    </w:p>
    <w:p w:rsid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Dim </w:t>
      </w:r>
      <w:proofErr w:type="spellStart"/>
      <w:r w:rsidRPr="00E25D65">
        <w:rPr>
          <w:rFonts w:ascii="Arial" w:eastAsia="華康娃娃體(P)" w:hAnsi="Arial" w:hint="eastAsia"/>
          <w:sz w:val="26"/>
        </w:rPr>
        <w:t>su</w:t>
      </w:r>
      <w:proofErr w:type="spellEnd"/>
      <w:r w:rsidRPr="00E25D65">
        <w:rPr>
          <w:rFonts w:ascii="Arial" w:eastAsia="華康娃娃體(P)" w:hAnsi="Arial" w:hint="eastAsia"/>
          <w:sz w:val="26"/>
        </w:rPr>
        <w:t xml:space="preserve">(0), </w:t>
      </w:r>
      <w:proofErr w:type="spellStart"/>
      <w:r w:rsidRPr="00E25D65">
        <w:rPr>
          <w:rFonts w:ascii="Arial" w:eastAsia="華康娃娃體(P)" w:hAnsi="Arial" w:hint="eastAsia"/>
          <w:sz w:val="26"/>
        </w:rPr>
        <w:t>ss</w:t>
      </w:r>
      <w:proofErr w:type="spellEnd"/>
      <w:r w:rsidRPr="00E25D65">
        <w:rPr>
          <w:rFonts w:ascii="Arial" w:eastAsia="華康娃娃體(P)" w:hAnsi="Arial" w:hint="eastAsia"/>
          <w:sz w:val="26"/>
        </w:rPr>
        <w:t>(), z, x As Single '</w:t>
      </w:r>
      <w:proofErr w:type="spellStart"/>
      <w:r w:rsidRPr="00E25D65">
        <w:rPr>
          <w:rFonts w:ascii="Arial" w:eastAsia="華康娃娃體(P)" w:hAnsi="Arial" w:hint="eastAsia"/>
          <w:sz w:val="26"/>
        </w:rPr>
        <w:t>su</w:t>
      </w:r>
      <w:proofErr w:type="spellEnd"/>
      <w:r w:rsidRPr="00E25D65">
        <w:rPr>
          <w:rFonts w:ascii="Arial" w:eastAsia="華康娃娃體(P)" w:hAnsi="Arial" w:hint="eastAsia"/>
          <w:sz w:val="26"/>
        </w:rPr>
        <w:t xml:space="preserve"> = </w:t>
      </w:r>
      <w:r w:rsidRPr="00E25D65">
        <w:rPr>
          <w:rFonts w:ascii="Arial" w:eastAsia="華康娃娃體(P)" w:hAnsi="Arial" w:hint="eastAsia"/>
          <w:sz w:val="26"/>
        </w:rPr>
        <w:t>輸入或產生的</w:t>
      </w:r>
      <w:proofErr w:type="gramStart"/>
      <w:r w:rsidRPr="00E25D65">
        <w:rPr>
          <w:rFonts w:ascii="Arial" w:eastAsia="華康娃娃體(P)" w:hAnsi="Arial" w:hint="eastAsia"/>
          <w:sz w:val="26"/>
        </w:rPr>
        <w:t>新數</w:t>
      </w:r>
      <w:r w:rsidRPr="00E25D65">
        <w:rPr>
          <w:rFonts w:ascii="Arial" w:eastAsia="華康娃娃體(P)" w:hAnsi="Arial" w:hint="eastAsia"/>
          <w:sz w:val="26"/>
        </w:rPr>
        <w:t xml:space="preserve">  </w:t>
      </w:r>
      <w:proofErr w:type="spellStart"/>
      <w:r w:rsidRPr="00E25D65">
        <w:rPr>
          <w:rFonts w:ascii="Arial" w:eastAsia="華康娃娃體(P)" w:hAnsi="Arial" w:hint="eastAsia"/>
          <w:sz w:val="26"/>
        </w:rPr>
        <w:t>ss</w:t>
      </w:r>
      <w:proofErr w:type="spellEnd"/>
      <w:r w:rsidRPr="00E25D65">
        <w:rPr>
          <w:rFonts w:ascii="Arial" w:eastAsia="華康娃娃體(P)" w:hAnsi="Arial" w:hint="eastAsia"/>
          <w:sz w:val="26"/>
        </w:rPr>
        <w:t xml:space="preserve"> = </w:t>
      </w:r>
      <w:r w:rsidRPr="00E25D65">
        <w:rPr>
          <w:rFonts w:ascii="Arial" w:eastAsia="華康娃娃體(P)" w:hAnsi="Arial" w:hint="eastAsia"/>
          <w:sz w:val="26"/>
        </w:rPr>
        <w:t>平方</w:t>
      </w:r>
      <w:r w:rsidRPr="00E25D65">
        <w:rPr>
          <w:rFonts w:ascii="Arial" w:eastAsia="華康娃娃體(P)" w:hAnsi="Arial" w:hint="eastAsia"/>
          <w:sz w:val="26"/>
        </w:rPr>
        <w:t>,</w:t>
      </w:r>
      <w:proofErr w:type="gramEnd"/>
      <w:r w:rsidRPr="00E25D65">
        <w:rPr>
          <w:rFonts w:ascii="Arial" w:eastAsia="華康娃娃體(P)" w:hAnsi="Arial" w:hint="eastAsia"/>
          <w:sz w:val="26"/>
        </w:rPr>
        <w:t>分解</w:t>
      </w:r>
      <w:r w:rsidRPr="00E25D65">
        <w:rPr>
          <w:rFonts w:ascii="Arial" w:eastAsia="華康娃娃體(P)" w:hAnsi="Arial" w:hint="eastAsia"/>
          <w:sz w:val="26"/>
        </w:rPr>
        <w:t xml:space="preserve">  z = (</w:t>
      </w:r>
      <w:r w:rsidRPr="00E25D65">
        <w:rPr>
          <w:rFonts w:ascii="Arial" w:eastAsia="華康娃娃體(P)" w:hAnsi="Arial" w:hint="eastAsia"/>
          <w:sz w:val="26"/>
        </w:rPr>
        <w:t>代替數</w:t>
      </w:r>
      <w:r w:rsidRPr="00E25D65">
        <w:rPr>
          <w:rFonts w:ascii="Arial" w:eastAsia="華康娃娃體(P)" w:hAnsi="Arial" w:hint="eastAsia"/>
          <w:sz w:val="26"/>
        </w:rPr>
        <w:t xml:space="preserve">)  x = </w:t>
      </w:r>
      <w:r w:rsidRPr="00E25D65">
        <w:rPr>
          <w:rFonts w:ascii="Arial" w:eastAsia="華康娃娃體(P)" w:hAnsi="Arial" w:hint="eastAsia"/>
          <w:sz w:val="26"/>
        </w:rPr>
        <w:t>個數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Private Sub Form1_</w:t>
      </w:r>
      <w:proofErr w:type="gramStart"/>
      <w:r w:rsidRPr="00E25D65">
        <w:rPr>
          <w:rFonts w:ascii="Arial" w:eastAsia="華康娃娃體(P)" w:hAnsi="Arial"/>
          <w:sz w:val="26"/>
        </w:rPr>
        <w:t>Load(</w:t>
      </w:r>
      <w:proofErr w:type="spellStart"/>
      <w:proofErr w:type="gramEnd"/>
      <w:r w:rsidRPr="00E25D65">
        <w:rPr>
          <w:rFonts w:ascii="Arial" w:eastAsia="華康娃娃體(P)" w:hAnsi="Arial"/>
          <w:sz w:val="26"/>
        </w:rPr>
        <w:t>ByVal</w:t>
      </w:r>
      <w:proofErr w:type="spellEnd"/>
      <w:r w:rsidRPr="00E25D65">
        <w:rPr>
          <w:rFonts w:ascii="Arial" w:eastAsia="華康娃娃體(P)" w:hAnsi="Arial"/>
          <w:sz w:val="26"/>
        </w:rPr>
        <w:t xml:space="preserve"> sender As </w:t>
      </w:r>
      <w:proofErr w:type="spellStart"/>
      <w:r w:rsidRPr="00E25D65">
        <w:rPr>
          <w:rFonts w:ascii="Arial" w:eastAsia="華康娃娃體(P)" w:hAnsi="Arial"/>
          <w:sz w:val="26"/>
        </w:rPr>
        <w:t>System.Object</w:t>
      </w:r>
      <w:proofErr w:type="spellEnd"/>
      <w:r w:rsidRPr="00E25D65">
        <w:rPr>
          <w:rFonts w:ascii="Arial" w:eastAsia="華康娃娃體(P)" w:hAnsi="Arial"/>
          <w:sz w:val="26"/>
        </w:rPr>
        <w:t xml:space="preserve">, </w:t>
      </w:r>
      <w:proofErr w:type="spellStart"/>
      <w:r w:rsidRPr="00E25D65">
        <w:rPr>
          <w:rFonts w:ascii="Arial" w:eastAsia="華康娃娃體(P)" w:hAnsi="Arial"/>
          <w:sz w:val="26"/>
        </w:rPr>
        <w:t>ByVal</w:t>
      </w:r>
      <w:proofErr w:type="spellEnd"/>
      <w:r w:rsidRPr="00E25D65">
        <w:rPr>
          <w:rFonts w:ascii="Arial" w:eastAsia="華康娃娃體(P)" w:hAnsi="Arial"/>
          <w:sz w:val="26"/>
        </w:rPr>
        <w:t xml:space="preserve"> e As </w:t>
      </w:r>
      <w:proofErr w:type="spellStart"/>
      <w:r w:rsidRPr="00E25D65">
        <w:rPr>
          <w:rFonts w:ascii="Arial" w:eastAsia="華康娃娃體(P)" w:hAnsi="Arial"/>
          <w:sz w:val="26"/>
        </w:rPr>
        <w:t>System.EventArgs</w:t>
      </w:r>
      <w:proofErr w:type="spellEnd"/>
      <w:r w:rsidRPr="00E25D65">
        <w:rPr>
          <w:rFonts w:ascii="Arial" w:eastAsia="華康娃娃體(P)" w:hAnsi="Arial"/>
          <w:sz w:val="26"/>
        </w:rPr>
        <w:t xml:space="preserve">) Handles </w:t>
      </w:r>
      <w:proofErr w:type="spellStart"/>
      <w:r w:rsidRPr="00E25D65">
        <w:rPr>
          <w:rFonts w:ascii="Arial" w:eastAsia="華康娃娃體(P)" w:hAnsi="Arial"/>
          <w:sz w:val="26"/>
        </w:rPr>
        <w:t>MyBase.Load</w:t>
      </w:r>
      <w:proofErr w:type="spellEnd"/>
    </w:p>
    <w:p w:rsid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t xml:space="preserve">　　　　</w:t>
      </w:r>
      <w:r w:rsidRPr="00E25D65">
        <w:rPr>
          <w:rFonts w:ascii="Arial" w:eastAsia="華康娃娃體(P)" w:hAnsi="Arial" w:hint="eastAsia"/>
          <w:sz w:val="26"/>
        </w:rPr>
        <w:t xml:space="preserve"> If f1.Exists Then '</w:t>
      </w:r>
      <w:r w:rsidRPr="00E25D65">
        <w:rPr>
          <w:rFonts w:ascii="Arial" w:eastAsia="華康娃娃體(P)" w:hAnsi="Arial" w:hint="eastAsia"/>
          <w:sz w:val="26"/>
        </w:rPr>
        <w:t>檢驗輸入</w:t>
      </w:r>
      <w:proofErr w:type="gramStart"/>
      <w:r w:rsidRPr="00E25D65">
        <w:rPr>
          <w:rFonts w:ascii="Arial" w:eastAsia="華康娃娃體(P)" w:hAnsi="Arial" w:hint="eastAsia"/>
          <w:sz w:val="26"/>
        </w:rPr>
        <w:t>檔</w:t>
      </w:r>
      <w:proofErr w:type="gramEnd"/>
      <w:r w:rsidRPr="00E25D65">
        <w:rPr>
          <w:rFonts w:ascii="Arial" w:eastAsia="華康娃娃體(P)" w:hAnsi="Arial" w:hint="eastAsia"/>
          <w:sz w:val="26"/>
        </w:rPr>
        <w:t>是否存在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    If g1.Exists Then '</w:t>
      </w:r>
      <w:r w:rsidRPr="00E25D65">
        <w:rPr>
          <w:rFonts w:ascii="Arial" w:eastAsia="華康娃娃體(P)" w:hAnsi="Arial" w:hint="eastAsia"/>
          <w:sz w:val="26"/>
        </w:rPr>
        <w:t>檢驗輸出</w:t>
      </w:r>
      <w:proofErr w:type="gramStart"/>
      <w:r w:rsidRPr="00E25D65">
        <w:rPr>
          <w:rFonts w:ascii="Arial" w:eastAsia="華康娃娃體(P)" w:hAnsi="Arial" w:hint="eastAsia"/>
          <w:sz w:val="26"/>
        </w:rPr>
        <w:t>檔</w:t>
      </w:r>
      <w:proofErr w:type="gramEnd"/>
      <w:r w:rsidRPr="00E25D65">
        <w:rPr>
          <w:rFonts w:ascii="Arial" w:eastAsia="華康娃娃體(P)" w:hAnsi="Arial" w:hint="eastAsia"/>
          <w:sz w:val="26"/>
        </w:rPr>
        <w:t>是否存在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           Call </w:t>
      </w:r>
      <w:proofErr w:type="spellStart"/>
      <w:proofErr w:type="gramStart"/>
      <w:r w:rsidRPr="00E25D65">
        <w:rPr>
          <w:rFonts w:ascii="Arial" w:eastAsia="華康娃娃體(P)" w:hAnsi="Arial"/>
          <w:sz w:val="26"/>
        </w:rPr>
        <w:t>zxc</w:t>
      </w:r>
      <w:proofErr w:type="spellEnd"/>
      <w:r w:rsidRPr="00E25D65">
        <w:rPr>
          <w:rFonts w:ascii="Arial" w:eastAsia="華康娃娃體(P)" w:hAnsi="Arial"/>
          <w:sz w:val="26"/>
        </w:rPr>
        <w:t>()</w:t>
      </w:r>
      <w:proofErr w:type="gramEnd"/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    Else '</w:t>
      </w:r>
      <w:r w:rsidRPr="00E25D65">
        <w:rPr>
          <w:rFonts w:ascii="Arial" w:eastAsia="華康娃娃體(P)" w:hAnsi="Arial" w:hint="eastAsia"/>
          <w:sz w:val="26"/>
        </w:rPr>
        <w:t>不存在則創建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           </w:t>
      </w:r>
      <w:proofErr w:type="gramStart"/>
      <w:r w:rsidRPr="00E25D65">
        <w:rPr>
          <w:rFonts w:ascii="Arial" w:eastAsia="華康娃娃體(P)" w:hAnsi="Arial"/>
          <w:sz w:val="26"/>
        </w:rPr>
        <w:t>g1.Create()</w:t>
      </w:r>
      <w:proofErr w:type="gramEnd"/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           Call </w:t>
      </w:r>
      <w:proofErr w:type="spellStart"/>
      <w:proofErr w:type="gramStart"/>
      <w:r w:rsidRPr="00E25D65">
        <w:rPr>
          <w:rFonts w:ascii="Arial" w:eastAsia="華康娃娃體(P)" w:hAnsi="Arial"/>
          <w:sz w:val="26"/>
        </w:rPr>
        <w:t>zxc</w:t>
      </w:r>
      <w:proofErr w:type="spellEnd"/>
      <w:r w:rsidRPr="00E25D65">
        <w:rPr>
          <w:rFonts w:ascii="Arial" w:eastAsia="華康娃娃體(P)" w:hAnsi="Arial"/>
          <w:sz w:val="26"/>
        </w:rPr>
        <w:t>()</w:t>
      </w:r>
      <w:proofErr w:type="gramEnd"/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       End If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Else '</w:t>
      </w:r>
      <w:r w:rsidRPr="00E25D65">
        <w:rPr>
          <w:rFonts w:ascii="Arial" w:eastAsia="華康娃娃體(P)" w:hAnsi="Arial" w:hint="eastAsia"/>
          <w:sz w:val="26"/>
        </w:rPr>
        <w:t>不存在則結束執行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E25D65">
        <w:rPr>
          <w:rFonts w:ascii="Arial" w:eastAsia="華康娃娃體(P)" w:hAnsi="Arial" w:hint="eastAsia"/>
          <w:sz w:val="26"/>
        </w:rPr>
        <w:t>MsgBox</w:t>
      </w:r>
      <w:proofErr w:type="spellEnd"/>
      <w:r w:rsidRPr="00E25D65">
        <w:rPr>
          <w:rFonts w:ascii="Arial" w:eastAsia="華康娃娃體(P)" w:hAnsi="Arial" w:hint="eastAsia"/>
          <w:sz w:val="26"/>
        </w:rPr>
        <w:t>("</w:t>
      </w:r>
      <w:r w:rsidRPr="00E25D65">
        <w:rPr>
          <w:rFonts w:ascii="Arial" w:eastAsia="華康娃娃體(P)" w:hAnsi="Arial" w:hint="eastAsia"/>
          <w:sz w:val="26"/>
        </w:rPr>
        <w:t>找不到檔案，程式即將結束</w:t>
      </w:r>
      <w:r w:rsidRPr="00E25D65">
        <w:rPr>
          <w:rFonts w:ascii="Arial" w:eastAsia="華康娃娃體(P)" w:hAnsi="Arial" w:hint="eastAsia"/>
          <w:sz w:val="26"/>
        </w:rPr>
        <w:t xml:space="preserve">", </w:t>
      </w:r>
      <w:proofErr w:type="spellStart"/>
      <w:r w:rsidRPr="00E25D65">
        <w:rPr>
          <w:rFonts w:ascii="Arial" w:eastAsia="華康娃娃體(P)" w:hAnsi="Arial" w:hint="eastAsia"/>
          <w:sz w:val="26"/>
        </w:rPr>
        <w:t>MsgBoxStyle.Critical</w:t>
      </w:r>
      <w:proofErr w:type="spellEnd"/>
      <w:r w:rsidRPr="00E25D65">
        <w:rPr>
          <w:rFonts w:ascii="Arial" w:eastAsia="華康娃娃體(P)" w:hAnsi="Arial" w:hint="eastAsia"/>
          <w:sz w:val="26"/>
        </w:rPr>
        <w:t>, "</w:t>
      </w:r>
      <w:r w:rsidRPr="00E25D65">
        <w:rPr>
          <w:rFonts w:ascii="Arial" w:eastAsia="華康娃娃體(P)" w:hAnsi="Arial" w:hint="eastAsia"/>
          <w:sz w:val="26"/>
        </w:rPr>
        <w:t>注意</w:t>
      </w:r>
      <w:r w:rsidRPr="00E25D65">
        <w:rPr>
          <w:rFonts w:ascii="Arial" w:eastAsia="華康娃娃體(P)" w:hAnsi="Arial" w:hint="eastAsia"/>
          <w:sz w:val="26"/>
        </w:rPr>
        <w:t>!!")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       End</w:t>
      </w:r>
    </w:p>
    <w:p w:rsid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   End If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End Sub</w:t>
      </w:r>
    </w:p>
    <w:p w:rsidR="00E25D65" w:rsidRDefault="00E25D65" w:rsidP="00E25D65">
      <w:pPr>
        <w:jc w:val="both"/>
        <w:rPr>
          <w:rFonts w:ascii="Arial" w:eastAsia="華康娃娃體(P)" w:hAnsi="Arial"/>
          <w:sz w:val="26"/>
        </w:rPr>
      </w:pP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lastRenderedPageBreak/>
        <w:t xml:space="preserve">    Sub </w:t>
      </w:r>
      <w:proofErr w:type="spellStart"/>
      <w:proofErr w:type="gramStart"/>
      <w:r w:rsidRPr="00E25D65">
        <w:rPr>
          <w:rFonts w:ascii="Arial" w:eastAsia="華康娃娃體(P)" w:hAnsi="Arial"/>
          <w:sz w:val="26"/>
        </w:rPr>
        <w:t>zxc</w:t>
      </w:r>
      <w:proofErr w:type="spellEnd"/>
      <w:r w:rsidRPr="00E25D65">
        <w:rPr>
          <w:rFonts w:ascii="Arial" w:eastAsia="華康娃娃體(P)" w:hAnsi="Arial"/>
          <w:sz w:val="26"/>
        </w:rPr>
        <w:t>()</w:t>
      </w:r>
      <w:proofErr w:type="gramEnd"/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   Dim </w:t>
      </w:r>
      <w:proofErr w:type="spellStart"/>
      <w:r w:rsidRPr="00E25D65">
        <w:rPr>
          <w:rFonts w:ascii="Arial" w:eastAsia="華康娃娃體(P)" w:hAnsi="Arial"/>
          <w:sz w:val="26"/>
        </w:rPr>
        <w:t>s</w:t>
      </w:r>
      <w:r>
        <w:rPr>
          <w:rFonts w:ascii="Arial" w:eastAsia="華康娃娃體(P)" w:hAnsi="Arial"/>
          <w:sz w:val="26"/>
        </w:rPr>
        <w:t>r</w:t>
      </w:r>
      <w:proofErr w:type="spellEnd"/>
      <w:r>
        <w:rPr>
          <w:rFonts w:ascii="Arial" w:eastAsia="華康娃娃體(P)" w:hAnsi="Arial"/>
          <w:sz w:val="26"/>
        </w:rPr>
        <w:t xml:space="preserve"> As </w:t>
      </w:r>
      <w:proofErr w:type="spellStart"/>
      <w:r>
        <w:rPr>
          <w:rFonts w:ascii="Arial" w:eastAsia="華康娃娃體(P)" w:hAnsi="Arial"/>
          <w:sz w:val="26"/>
        </w:rPr>
        <w:t>StreamReader</w:t>
      </w:r>
      <w:proofErr w:type="spellEnd"/>
      <w:r>
        <w:rPr>
          <w:rFonts w:ascii="Arial" w:eastAsia="華康娃娃體(P)" w:hAnsi="Arial"/>
          <w:sz w:val="26"/>
        </w:rPr>
        <w:t xml:space="preserve"> = f1.OpenText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'-------------------</w:t>
      </w:r>
      <w:r w:rsidRPr="00E25D65">
        <w:rPr>
          <w:rFonts w:ascii="Arial" w:eastAsia="華康娃娃體(P)" w:hAnsi="Arial" w:hint="eastAsia"/>
          <w:sz w:val="26"/>
        </w:rPr>
        <w:t>帶入數</w:t>
      </w:r>
      <w:r w:rsidRPr="00E25D65">
        <w:rPr>
          <w:rFonts w:ascii="Arial" w:eastAsia="華康娃娃體(P)" w:hAnsi="Arial" w:hint="eastAsia"/>
          <w:sz w:val="26"/>
        </w:rPr>
        <w:t>------------------------------------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z = </w:t>
      </w:r>
      <w:proofErr w:type="spellStart"/>
      <w:r w:rsidRPr="00E25D65">
        <w:rPr>
          <w:rFonts w:ascii="Arial" w:eastAsia="華康娃娃體(P)" w:hAnsi="Arial" w:hint="eastAsia"/>
          <w:sz w:val="26"/>
        </w:rPr>
        <w:t>sr.ReadLine</w:t>
      </w:r>
      <w:proofErr w:type="spellEnd"/>
      <w:r w:rsidRPr="00E25D65">
        <w:rPr>
          <w:rFonts w:ascii="Arial" w:eastAsia="華康娃娃體(P)" w:hAnsi="Arial" w:hint="eastAsia"/>
          <w:sz w:val="26"/>
        </w:rPr>
        <w:t xml:space="preserve"> '</w:t>
      </w:r>
      <w:r w:rsidRPr="00E25D65">
        <w:rPr>
          <w:rFonts w:ascii="Arial" w:eastAsia="華康娃娃體(P)" w:hAnsi="Arial" w:hint="eastAsia"/>
          <w:sz w:val="26"/>
        </w:rPr>
        <w:t>提出輸入的資料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If z &lt;= 1 </w:t>
      </w:r>
      <w:proofErr w:type="spellStart"/>
      <w:r w:rsidRPr="00E25D65">
        <w:rPr>
          <w:rFonts w:ascii="Arial" w:eastAsia="華康娃娃體(P)" w:hAnsi="Arial" w:hint="eastAsia"/>
          <w:sz w:val="26"/>
        </w:rPr>
        <w:t>OrElse</w:t>
      </w:r>
      <w:proofErr w:type="spellEnd"/>
      <w:r w:rsidRPr="00E25D65">
        <w:rPr>
          <w:rFonts w:ascii="Arial" w:eastAsia="華康娃娃體(P)" w:hAnsi="Arial" w:hint="eastAsia"/>
          <w:sz w:val="26"/>
        </w:rPr>
        <w:t xml:space="preserve"> z &lt;&gt; Fix(z) Then '</w:t>
      </w:r>
      <w:r w:rsidRPr="00E25D65">
        <w:rPr>
          <w:rFonts w:ascii="Arial" w:eastAsia="華康娃娃體(P)" w:hAnsi="Arial" w:hint="eastAsia"/>
          <w:sz w:val="26"/>
        </w:rPr>
        <w:t>檢驗輸入的正確性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E25D65">
        <w:rPr>
          <w:rFonts w:ascii="Arial" w:eastAsia="華康娃娃體(P)" w:hAnsi="Arial" w:hint="eastAsia"/>
          <w:sz w:val="26"/>
        </w:rPr>
        <w:t>MsgBox</w:t>
      </w:r>
      <w:proofErr w:type="spellEnd"/>
      <w:r w:rsidRPr="00E25D65">
        <w:rPr>
          <w:rFonts w:ascii="Arial" w:eastAsia="華康娃娃體(P)" w:hAnsi="Arial" w:hint="eastAsia"/>
          <w:sz w:val="26"/>
        </w:rPr>
        <w:t>("</w:t>
      </w:r>
      <w:r w:rsidRPr="00E25D65">
        <w:rPr>
          <w:rFonts w:ascii="Arial" w:eastAsia="華康娃娃體(P)" w:hAnsi="Arial" w:hint="eastAsia"/>
          <w:sz w:val="26"/>
        </w:rPr>
        <w:t>輸入錯誤，程式即將結束執行</w:t>
      </w:r>
      <w:r w:rsidRPr="00E25D65">
        <w:rPr>
          <w:rFonts w:ascii="Arial" w:eastAsia="華康娃娃體(P)" w:hAnsi="Arial" w:hint="eastAsia"/>
          <w:sz w:val="26"/>
        </w:rPr>
        <w:t xml:space="preserve">", </w:t>
      </w:r>
      <w:proofErr w:type="spellStart"/>
      <w:r w:rsidRPr="00E25D65">
        <w:rPr>
          <w:rFonts w:ascii="Arial" w:eastAsia="華康娃娃體(P)" w:hAnsi="Arial" w:hint="eastAsia"/>
          <w:sz w:val="26"/>
        </w:rPr>
        <w:t>MsgBoxStyle.Critical</w:t>
      </w:r>
      <w:proofErr w:type="spellEnd"/>
      <w:r w:rsidRPr="00E25D65">
        <w:rPr>
          <w:rFonts w:ascii="Arial" w:eastAsia="華康娃娃體(P)" w:hAnsi="Arial" w:hint="eastAsia"/>
          <w:sz w:val="26"/>
        </w:rPr>
        <w:t>, "</w:t>
      </w:r>
      <w:r w:rsidRPr="00E25D65">
        <w:rPr>
          <w:rFonts w:ascii="Arial" w:eastAsia="華康娃娃體(P)" w:hAnsi="Arial" w:hint="eastAsia"/>
          <w:sz w:val="26"/>
        </w:rPr>
        <w:t>注意</w:t>
      </w:r>
      <w:r w:rsidRPr="00E25D65">
        <w:rPr>
          <w:rFonts w:ascii="Arial" w:eastAsia="華康娃娃體(P)" w:hAnsi="Arial" w:hint="eastAsia"/>
          <w:sz w:val="26"/>
        </w:rPr>
        <w:t>!")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       End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   End If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'----------------</w:t>
      </w:r>
      <w:r w:rsidRPr="00E25D65">
        <w:rPr>
          <w:rFonts w:ascii="Arial" w:eastAsia="華康娃娃體(P)" w:hAnsi="Arial" w:hint="eastAsia"/>
          <w:sz w:val="26"/>
        </w:rPr>
        <w:t>計算</w:t>
      </w:r>
      <w:r w:rsidRPr="00E25D65">
        <w:rPr>
          <w:rFonts w:ascii="Arial" w:eastAsia="華康娃娃體(P)" w:hAnsi="Arial" w:hint="eastAsia"/>
          <w:sz w:val="26"/>
        </w:rPr>
        <w:t>----------------------------------------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</w:t>
      </w:r>
      <w:r>
        <w:rPr>
          <w:rFonts w:ascii="Arial" w:eastAsia="華康娃娃體(P)" w:hAnsi="Arial"/>
          <w:sz w:val="26"/>
        </w:rPr>
        <w:t xml:space="preserve">   Do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       </w:t>
      </w:r>
      <w:proofErr w:type="spellStart"/>
      <w:r w:rsidRPr="00E25D65">
        <w:rPr>
          <w:rFonts w:ascii="Arial" w:eastAsia="華康娃娃體(P)" w:hAnsi="Arial"/>
          <w:sz w:val="26"/>
        </w:rPr>
        <w:t>ReDim</w:t>
      </w:r>
      <w:proofErr w:type="spellEnd"/>
      <w:r w:rsidRPr="00E25D65">
        <w:rPr>
          <w:rFonts w:ascii="Arial" w:eastAsia="華康娃娃體(P)" w:hAnsi="Arial"/>
          <w:sz w:val="26"/>
        </w:rPr>
        <w:t xml:space="preserve"> Preserve </w:t>
      </w:r>
      <w:proofErr w:type="spellStart"/>
      <w:r w:rsidRPr="00E25D65">
        <w:rPr>
          <w:rFonts w:ascii="Arial" w:eastAsia="華康娃娃體(P)" w:hAnsi="Arial"/>
          <w:sz w:val="26"/>
        </w:rPr>
        <w:t>su</w:t>
      </w:r>
      <w:proofErr w:type="spellEnd"/>
      <w:r w:rsidRPr="00E25D65">
        <w:rPr>
          <w:rFonts w:ascii="Arial" w:eastAsia="華康娃娃體(P)" w:hAnsi="Arial"/>
          <w:sz w:val="26"/>
        </w:rPr>
        <w:t>(x)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E25D65">
        <w:rPr>
          <w:rFonts w:ascii="Arial" w:eastAsia="華康娃娃體(P)" w:hAnsi="Arial" w:hint="eastAsia"/>
          <w:sz w:val="26"/>
        </w:rPr>
        <w:t>su</w:t>
      </w:r>
      <w:proofErr w:type="spellEnd"/>
      <w:r w:rsidRPr="00E25D65">
        <w:rPr>
          <w:rFonts w:ascii="Arial" w:eastAsia="華康娃娃體(P)" w:hAnsi="Arial" w:hint="eastAsia"/>
          <w:sz w:val="26"/>
        </w:rPr>
        <w:t>(x) = z '</w:t>
      </w:r>
      <w:r w:rsidRPr="00E25D65">
        <w:rPr>
          <w:rFonts w:ascii="Arial" w:eastAsia="華康娃娃體(P)" w:hAnsi="Arial" w:hint="eastAsia"/>
          <w:sz w:val="26"/>
        </w:rPr>
        <w:t>丟入新數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    x += 1 '</w:t>
      </w:r>
      <w:r w:rsidRPr="00E25D65">
        <w:rPr>
          <w:rFonts w:ascii="Arial" w:eastAsia="華康娃娃體(P)" w:hAnsi="Arial" w:hint="eastAsia"/>
          <w:sz w:val="26"/>
        </w:rPr>
        <w:t>計算</w:t>
      </w:r>
      <w:proofErr w:type="gramStart"/>
      <w:r w:rsidRPr="00E25D65">
        <w:rPr>
          <w:rFonts w:ascii="Arial" w:eastAsia="華康娃娃體(P)" w:hAnsi="Arial" w:hint="eastAsia"/>
          <w:sz w:val="26"/>
        </w:rPr>
        <w:t>算</w:t>
      </w:r>
      <w:proofErr w:type="gramEnd"/>
      <w:r w:rsidRPr="00E25D65">
        <w:rPr>
          <w:rFonts w:ascii="Arial" w:eastAsia="華康娃娃體(P)" w:hAnsi="Arial" w:hint="eastAsia"/>
          <w:sz w:val="26"/>
        </w:rPr>
        <w:t>出多少新數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    z = Len(</w:t>
      </w:r>
      <w:proofErr w:type="spellStart"/>
      <w:r w:rsidRPr="00E25D65">
        <w:rPr>
          <w:rFonts w:ascii="Arial" w:eastAsia="華康娃娃體(P)" w:hAnsi="Arial" w:hint="eastAsia"/>
          <w:sz w:val="26"/>
        </w:rPr>
        <w:t>CStr</w:t>
      </w:r>
      <w:proofErr w:type="spellEnd"/>
      <w:r w:rsidRPr="00E25D65">
        <w:rPr>
          <w:rFonts w:ascii="Arial" w:eastAsia="華康娃娃體(P)" w:hAnsi="Arial" w:hint="eastAsia"/>
          <w:sz w:val="26"/>
        </w:rPr>
        <w:t>(</w:t>
      </w:r>
      <w:proofErr w:type="spellStart"/>
      <w:r w:rsidRPr="00E25D65">
        <w:rPr>
          <w:rFonts w:ascii="Arial" w:eastAsia="華康娃娃體(P)" w:hAnsi="Arial" w:hint="eastAsia"/>
          <w:sz w:val="26"/>
        </w:rPr>
        <w:t>su</w:t>
      </w:r>
      <w:proofErr w:type="spellEnd"/>
      <w:r w:rsidRPr="00E25D65">
        <w:rPr>
          <w:rFonts w:ascii="Arial" w:eastAsia="華康娃娃體(P)" w:hAnsi="Arial" w:hint="eastAsia"/>
          <w:sz w:val="26"/>
        </w:rPr>
        <w:t>(x - 1) ^ 2)) '</w:t>
      </w:r>
      <w:proofErr w:type="gramStart"/>
      <w:r w:rsidRPr="00E25D65">
        <w:rPr>
          <w:rFonts w:ascii="Arial" w:eastAsia="華康娃娃體(P)" w:hAnsi="Arial" w:hint="eastAsia"/>
          <w:sz w:val="26"/>
        </w:rPr>
        <w:t>新數的</w:t>
      </w:r>
      <w:proofErr w:type="gramEnd"/>
      <w:r w:rsidRPr="00E25D65">
        <w:rPr>
          <w:rFonts w:ascii="Arial" w:eastAsia="華康娃娃體(P)" w:hAnsi="Arial" w:hint="eastAsia"/>
          <w:sz w:val="26"/>
        </w:rPr>
        <w:t>平方</w:t>
      </w:r>
    </w:p>
    <w:p w:rsid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       </w:t>
      </w:r>
      <w:proofErr w:type="spellStart"/>
      <w:r w:rsidRPr="00E25D65">
        <w:rPr>
          <w:rFonts w:ascii="Arial" w:eastAsia="華康娃娃體(P)" w:hAnsi="Arial"/>
          <w:sz w:val="26"/>
        </w:rPr>
        <w:t>ReDim</w:t>
      </w:r>
      <w:proofErr w:type="spellEnd"/>
      <w:r w:rsidRPr="00E25D65">
        <w:rPr>
          <w:rFonts w:ascii="Arial" w:eastAsia="華康娃娃體(P)" w:hAnsi="Arial"/>
          <w:sz w:val="26"/>
        </w:rPr>
        <w:t xml:space="preserve"> </w:t>
      </w:r>
      <w:proofErr w:type="spellStart"/>
      <w:proofErr w:type="gramStart"/>
      <w:r w:rsidRPr="00E25D65">
        <w:rPr>
          <w:rFonts w:ascii="Arial" w:eastAsia="華康娃娃體(P)" w:hAnsi="Arial"/>
          <w:sz w:val="26"/>
        </w:rPr>
        <w:t>ss</w:t>
      </w:r>
      <w:proofErr w:type="spellEnd"/>
      <w:r w:rsidRPr="00E25D65">
        <w:rPr>
          <w:rFonts w:ascii="Arial" w:eastAsia="華康娃娃體(P)" w:hAnsi="Arial"/>
          <w:sz w:val="26"/>
        </w:rPr>
        <w:t>(</w:t>
      </w:r>
      <w:proofErr w:type="gramEnd"/>
      <w:r w:rsidRPr="00E25D65">
        <w:rPr>
          <w:rFonts w:ascii="Arial" w:eastAsia="華康娃娃體(P)" w:hAnsi="Arial"/>
          <w:sz w:val="26"/>
        </w:rPr>
        <w:t>z - 1)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    For i = 1 To z '</w:t>
      </w:r>
      <w:proofErr w:type="gramStart"/>
      <w:r w:rsidRPr="00E25D65">
        <w:rPr>
          <w:rFonts w:ascii="Arial" w:eastAsia="華康娃娃體(P)" w:hAnsi="Arial" w:hint="eastAsia"/>
          <w:sz w:val="26"/>
        </w:rPr>
        <w:t>分解新數來</w:t>
      </w:r>
      <w:proofErr w:type="gramEnd"/>
      <w:r w:rsidRPr="00E25D65">
        <w:rPr>
          <w:rFonts w:ascii="Arial" w:eastAsia="華康娃娃體(P)" w:hAnsi="Arial" w:hint="eastAsia"/>
          <w:sz w:val="26"/>
        </w:rPr>
        <w:t>比對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           </w:t>
      </w:r>
      <w:proofErr w:type="spellStart"/>
      <w:proofErr w:type="gramStart"/>
      <w:r w:rsidRPr="00E25D65">
        <w:rPr>
          <w:rFonts w:ascii="Arial" w:eastAsia="華康娃娃體(P)" w:hAnsi="Arial"/>
          <w:sz w:val="26"/>
        </w:rPr>
        <w:t>ss</w:t>
      </w:r>
      <w:proofErr w:type="spellEnd"/>
      <w:r w:rsidRPr="00E25D65">
        <w:rPr>
          <w:rFonts w:ascii="Arial" w:eastAsia="華康娃娃體(P)" w:hAnsi="Arial"/>
          <w:sz w:val="26"/>
        </w:rPr>
        <w:t>(</w:t>
      </w:r>
      <w:proofErr w:type="gramEnd"/>
      <w:r w:rsidRPr="00E25D65">
        <w:rPr>
          <w:rFonts w:ascii="Arial" w:eastAsia="華康娃娃體(P)" w:hAnsi="Arial"/>
          <w:sz w:val="26"/>
        </w:rPr>
        <w:t>i - 1) = Val(</w:t>
      </w:r>
      <w:proofErr w:type="spellStart"/>
      <w:r w:rsidRPr="00E25D65">
        <w:rPr>
          <w:rFonts w:ascii="Arial" w:eastAsia="華康娃娃體(P)" w:hAnsi="Arial"/>
          <w:sz w:val="26"/>
        </w:rPr>
        <w:t>Microsoft.VisualBasic.Mid</w:t>
      </w:r>
      <w:proofErr w:type="spellEnd"/>
      <w:r w:rsidRPr="00E25D65">
        <w:rPr>
          <w:rFonts w:ascii="Arial" w:eastAsia="華康娃娃體(P)" w:hAnsi="Arial"/>
          <w:sz w:val="26"/>
        </w:rPr>
        <w:t>(</w:t>
      </w:r>
      <w:proofErr w:type="spellStart"/>
      <w:r w:rsidRPr="00E25D65">
        <w:rPr>
          <w:rFonts w:ascii="Arial" w:eastAsia="華康娃娃體(P)" w:hAnsi="Arial"/>
          <w:sz w:val="26"/>
        </w:rPr>
        <w:t>su</w:t>
      </w:r>
      <w:proofErr w:type="spellEnd"/>
      <w:r w:rsidRPr="00E25D65">
        <w:rPr>
          <w:rFonts w:ascii="Arial" w:eastAsia="華康娃娃體(P)" w:hAnsi="Arial"/>
          <w:sz w:val="26"/>
        </w:rPr>
        <w:t>(x - 1) ^ 2, i, 1))</w:t>
      </w:r>
    </w:p>
    <w:p w:rsid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       Next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E25D65">
        <w:rPr>
          <w:rFonts w:ascii="Arial" w:eastAsia="華康娃娃體(P)" w:hAnsi="Arial" w:hint="eastAsia"/>
          <w:sz w:val="26"/>
        </w:rPr>
        <w:t>Array.Sort</w:t>
      </w:r>
      <w:proofErr w:type="spellEnd"/>
      <w:r w:rsidRPr="00E25D65">
        <w:rPr>
          <w:rFonts w:ascii="Arial" w:eastAsia="華康娃娃體(P)" w:hAnsi="Arial" w:hint="eastAsia"/>
          <w:sz w:val="26"/>
        </w:rPr>
        <w:t>(</w:t>
      </w:r>
      <w:proofErr w:type="spellStart"/>
      <w:r w:rsidRPr="00E25D65">
        <w:rPr>
          <w:rFonts w:ascii="Arial" w:eastAsia="華康娃娃體(P)" w:hAnsi="Arial" w:hint="eastAsia"/>
          <w:sz w:val="26"/>
        </w:rPr>
        <w:t>ss</w:t>
      </w:r>
      <w:proofErr w:type="spellEnd"/>
      <w:r w:rsidRPr="00E25D65">
        <w:rPr>
          <w:rFonts w:ascii="Arial" w:eastAsia="華康娃娃體(P)" w:hAnsi="Arial" w:hint="eastAsia"/>
          <w:sz w:val="26"/>
        </w:rPr>
        <w:t>) '</w:t>
      </w:r>
      <w:r w:rsidRPr="00E25D65">
        <w:rPr>
          <w:rFonts w:ascii="Arial" w:eastAsia="華康娃娃體(P)" w:hAnsi="Arial" w:hint="eastAsia"/>
          <w:sz w:val="26"/>
        </w:rPr>
        <w:t>小到大排序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    z = Val(</w:t>
      </w:r>
      <w:proofErr w:type="spellStart"/>
      <w:r w:rsidRPr="00E25D65">
        <w:rPr>
          <w:rFonts w:ascii="Arial" w:eastAsia="華康娃娃體(P)" w:hAnsi="Arial" w:hint="eastAsia"/>
          <w:sz w:val="26"/>
        </w:rPr>
        <w:t>ss</w:t>
      </w:r>
      <w:proofErr w:type="spellEnd"/>
      <w:r w:rsidRPr="00E25D65">
        <w:rPr>
          <w:rFonts w:ascii="Arial" w:eastAsia="華康娃娃體(P)" w:hAnsi="Arial" w:hint="eastAsia"/>
          <w:sz w:val="26"/>
        </w:rPr>
        <w:t xml:space="preserve">(0) &amp; </w:t>
      </w:r>
      <w:proofErr w:type="spellStart"/>
      <w:r w:rsidRPr="00E25D65">
        <w:rPr>
          <w:rFonts w:ascii="Arial" w:eastAsia="華康娃娃體(P)" w:hAnsi="Arial" w:hint="eastAsia"/>
          <w:sz w:val="26"/>
        </w:rPr>
        <w:t>ss</w:t>
      </w:r>
      <w:proofErr w:type="spellEnd"/>
      <w:r w:rsidRPr="00E25D65">
        <w:rPr>
          <w:rFonts w:ascii="Arial" w:eastAsia="華康娃娃體(P)" w:hAnsi="Arial" w:hint="eastAsia"/>
          <w:sz w:val="26"/>
        </w:rPr>
        <w:t>(z - 1))  '</w:t>
      </w:r>
      <w:r w:rsidRPr="00E25D65">
        <w:rPr>
          <w:rFonts w:ascii="Arial" w:eastAsia="華康娃娃體(P)" w:hAnsi="Arial" w:hint="eastAsia"/>
          <w:sz w:val="26"/>
        </w:rPr>
        <w:t>最小數字與最大數字結合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    Erase </w:t>
      </w:r>
      <w:proofErr w:type="spellStart"/>
      <w:r w:rsidRPr="00E25D65">
        <w:rPr>
          <w:rFonts w:ascii="Arial" w:eastAsia="華康娃娃體(P)" w:hAnsi="Arial" w:hint="eastAsia"/>
          <w:sz w:val="26"/>
        </w:rPr>
        <w:t>ss</w:t>
      </w:r>
      <w:proofErr w:type="spellEnd"/>
      <w:r w:rsidRPr="00E25D65">
        <w:rPr>
          <w:rFonts w:ascii="Arial" w:eastAsia="華康娃娃體(P)" w:hAnsi="Arial" w:hint="eastAsia"/>
          <w:sz w:val="26"/>
        </w:rPr>
        <w:t xml:space="preserve"> '</w:t>
      </w:r>
      <w:r w:rsidRPr="00E25D65">
        <w:rPr>
          <w:rFonts w:ascii="Arial" w:eastAsia="華康娃娃體(P)" w:hAnsi="Arial" w:hint="eastAsia"/>
          <w:sz w:val="26"/>
        </w:rPr>
        <w:t>清除</w:t>
      </w:r>
      <w:proofErr w:type="spellStart"/>
      <w:r w:rsidRPr="00E25D65">
        <w:rPr>
          <w:rFonts w:ascii="Arial" w:eastAsia="華康娃娃體(P)" w:hAnsi="Arial" w:hint="eastAsia"/>
          <w:sz w:val="26"/>
        </w:rPr>
        <w:t>ss</w:t>
      </w:r>
      <w:proofErr w:type="spellEnd"/>
      <w:r w:rsidRPr="00E25D65">
        <w:rPr>
          <w:rFonts w:ascii="Arial" w:eastAsia="華康娃娃體(P)" w:hAnsi="Arial" w:hint="eastAsia"/>
          <w:sz w:val="26"/>
        </w:rPr>
        <w:t>陣列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Loop Until </w:t>
      </w:r>
      <w:proofErr w:type="spellStart"/>
      <w:r w:rsidRPr="00E25D65">
        <w:rPr>
          <w:rFonts w:ascii="Arial" w:eastAsia="華康娃娃體(P)" w:hAnsi="Arial" w:hint="eastAsia"/>
          <w:sz w:val="26"/>
        </w:rPr>
        <w:t>su.Contains</w:t>
      </w:r>
      <w:proofErr w:type="spellEnd"/>
      <w:r w:rsidRPr="00E25D65">
        <w:rPr>
          <w:rFonts w:ascii="Arial" w:eastAsia="華康娃娃體(P)" w:hAnsi="Arial" w:hint="eastAsia"/>
          <w:sz w:val="26"/>
        </w:rPr>
        <w:t>(z) = True '</w:t>
      </w:r>
      <w:r w:rsidRPr="00E25D65">
        <w:rPr>
          <w:rFonts w:ascii="Arial" w:eastAsia="華康娃娃體(P)" w:hAnsi="Arial" w:hint="eastAsia"/>
          <w:sz w:val="26"/>
        </w:rPr>
        <w:t>如果有重複及跳出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lastRenderedPageBreak/>
        <w:t xml:space="preserve">        </w:t>
      </w:r>
      <w:proofErr w:type="spellStart"/>
      <w:r w:rsidRPr="00E25D65">
        <w:rPr>
          <w:rFonts w:ascii="Arial" w:eastAsia="華康娃娃體(P)" w:hAnsi="Arial"/>
          <w:sz w:val="26"/>
        </w:rPr>
        <w:t>ReDim</w:t>
      </w:r>
      <w:proofErr w:type="spellEnd"/>
      <w:r w:rsidRPr="00E25D65">
        <w:rPr>
          <w:rFonts w:ascii="Arial" w:eastAsia="華康娃娃體(P)" w:hAnsi="Arial"/>
          <w:sz w:val="26"/>
        </w:rPr>
        <w:t xml:space="preserve"> Preserve </w:t>
      </w:r>
      <w:proofErr w:type="spellStart"/>
      <w:r w:rsidRPr="00E25D65">
        <w:rPr>
          <w:rFonts w:ascii="Arial" w:eastAsia="華康娃娃體(P)" w:hAnsi="Arial"/>
          <w:sz w:val="26"/>
        </w:rPr>
        <w:t>su</w:t>
      </w:r>
      <w:proofErr w:type="spellEnd"/>
      <w:r w:rsidRPr="00E25D65">
        <w:rPr>
          <w:rFonts w:ascii="Arial" w:eastAsia="華康娃娃體(P)" w:hAnsi="Arial"/>
          <w:sz w:val="26"/>
        </w:rPr>
        <w:t>(x)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</w:t>
      </w:r>
      <w:proofErr w:type="spellStart"/>
      <w:r w:rsidRPr="00E25D65">
        <w:rPr>
          <w:rFonts w:ascii="Arial" w:eastAsia="華康娃娃體(P)" w:hAnsi="Arial" w:hint="eastAsia"/>
          <w:sz w:val="26"/>
        </w:rPr>
        <w:t>su</w:t>
      </w:r>
      <w:proofErr w:type="spellEnd"/>
      <w:r w:rsidRPr="00E25D65">
        <w:rPr>
          <w:rFonts w:ascii="Arial" w:eastAsia="華康娃娃體(P)" w:hAnsi="Arial" w:hint="eastAsia"/>
          <w:sz w:val="26"/>
        </w:rPr>
        <w:t>(x) = z '</w:t>
      </w:r>
      <w:r w:rsidRPr="00E25D65">
        <w:rPr>
          <w:rFonts w:ascii="Arial" w:eastAsia="華康娃娃體(P)" w:hAnsi="Arial" w:hint="eastAsia"/>
          <w:sz w:val="26"/>
        </w:rPr>
        <w:t>丟入最後的新數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</w:p>
    <w:p w:rsid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'------------------</w:t>
      </w:r>
      <w:r w:rsidRPr="00E25D65">
        <w:rPr>
          <w:rFonts w:ascii="Arial" w:eastAsia="華康娃娃體(P)" w:hAnsi="Arial" w:hint="eastAsia"/>
          <w:sz w:val="26"/>
        </w:rPr>
        <w:t>輸出</w:t>
      </w:r>
      <w:r w:rsidRPr="00E25D65">
        <w:rPr>
          <w:rFonts w:ascii="Arial" w:eastAsia="華康娃娃體(P)" w:hAnsi="Arial" w:hint="eastAsia"/>
          <w:sz w:val="26"/>
        </w:rPr>
        <w:t>-------------------------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   For i = 0 To x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    If i = x Then </w:t>
      </w:r>
      <w:proofErr w:type="spellStart"/>
      <w:r w:rsidRPr="00E25D65">
        <w:rPr>
          <w:rFonts w:ascii="Arial" w:eastAsia="華康娃娃體(P)" w:hAnsi="Arial" w:hint="eastAsia"/>
          <w:sz w:val="26"/>
        </w:rPr>
        <w:t>sw.Write</w:t>
      </w:r>
      <w:proofErr w:type="spellEnd"/>
      <w:r w:rsidRPr="00E25D65">
        <w:rPr>
          <w:rFonts w:ascii="Arial" w:eastAsia="華康娃娃體(P)" w:hAnsi="Arial" w:hint="eastAsia"/>
          <w:sz w:val="26"/>
        </w:rPr>
        <w:t>("*") '</w:t>
      </w:r>
      <w:r w:rsidRPr="00E25D65">
        <w:rPr>
          <w:rFonts w:ascii="Arial" w:eastAsia="華康娃娃體(P)" w:hAnsi="Arial" w:hint="eastAsia"/>
          <w:sz w:val="26"/>
        </w:rPr>
        <w:t>重複的數前面連接</w:t>
      </w:r>
      <w:r w:rsidRPr="00E25D65">
        <w:rPr>
          <w:rFonts w:ascii="Arial" w:eastAsia="華康娃娃體(P)" w:hAnsi="Arial" w:hint="eastAsia"/>
          <w:sz w:val="26"/>
        </w:rPr>
        <w:t>*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       </w:t>
      </w:r>
      <w:proofErr w:type="spellStart"/>
      <w:proofErr w:type="gramStart"/>
      <w:r w:rsidRPr="00E25D65">
        <w:rPr>
          <w:rFonts w:ascii="Arial" w:eastAsia="華康娃娃體(P)" w:hAnsi="Arial"/>
          <w:sz w:val="26"/>
        </w:rPr>
        <w:t>sw.Write</w:t>
      </w:r>
      <w:proofErr w:type="spellEnd"/>
      <w:r w:rsidRPr="00E25D65">
        <w:rPr>
          <w:rFonts w:ascii="Arial" w:eastAsia="華康娃娃體(P)" w:hAnsi="Arial"/>
          <w:sz w:val="26"/>
        </w:rPr>
        <w:t>(</w:t>
      </w:r>
      <w:proofErr w:type="spellStart"/>
      <w:proofErr w:type="gramEnd"/>
      <w:r w:rsidRPr="00E25D65">
        <w:rPr>
          <w:rFonts w:ascii="Arial" w:eastAsia="華康娃娃體(P)" w:hAnsi="Arial"/>
          <w:sz w:val="26"/>
        </w:rPr>
        <w:t>su</w:t>
      </w:r>
      <w:proofErr w:type="spellEnd"/>
      <w:r w:rsidRPr="00E25D65">
        <w:rPr>
          <w:rFonts w:ascii="Arial" w:eastAsia="華康娃娃體(P)" w:hAnsi="Arial"/>
          <w:sz w:val="26"/>
        </w:rPr>
        <w:t xml:space="preserve">(i) &amp; </w:t>
      </w:r>
      <w:proofErr w:type="spellStart"/>
      <w:r w:rsidRPr="00E25D65">
        <w:rPr>
          <w:rFonts w:ascii="Arial" w:eastAsia="華康娃娃體(P)" w:hAnsi="Arial"/>
          <w:sz w:val="26"/>
        </w:rPr>
        <w:t>vbTab</w:t>
      </w:r>
      <w:proofErr w:type="spellEnd"/>
      <w:r w:rsidRPr="00E25D65">
        <w:rPr>
          <w:rFonts w:ascii="Arial" w:eastAsia="華康娃娃體(P)" w:hAnsi="Arial"/>
          <w:sz w:val="26"/>
        </w:rPr>
        <w:t xml:space="preserve"> &amp; Space(4 - Len(</w:t>
      </w:r>
      <w:proofErr w:type="spellStart"/>
      <w:r w:rsidRPr="00E25D65">
        <w:rPr>
          <w:rFonts w:ascii="Arial" w:eastAsia="華康娃娃體(P)" w:hAnsi="Arial"/>
          <w:sz w:val="26"/>
        </w:rPr>
        <w:t>CStr</w:t>
      </w:r>
      <w:proofErr w:type="spellEnd"/>
      <w:r w:rsidRPr="00E25D65">
        <w:rPr>
          <w:rFonts w:ascii="Arial" w:eastAsia="華康娃娃體(P)" w:hAnsi="Arial"/>
          <w:sz w:val="26"/>
        </w:rPr>
        <w:t>(</w:t>
      </w:r>
      <w:proofErr w:type="spellStart"/>
      <w:r w:rsidRPr="00E25D65">
        <w:rPr>
          <w:rFonts w:ascii="Arial" w:eastAsia="華康娃娃體(P)" w:hAnsi="Arial"/>
          <w:sz w:val="26"/>
        </w:rPr>
        <w:t>su</w:t>
      </w:r>
      <w:proofErr w:type="spellEnd"/>
      <w:r w:rsidRPr="00E25D65">
        <w:rPr>
          <w:rFonts w:ascii="Arial" w:eastAsia="華康娃娃體(P)" w:hAnsi="Arial"/>
          <w:sz w:val="26"/>
        </w:rPr>
        <w:t xml:space="preserve">(i) ^ 2))) &amp; </w:t>
      </w:r>
      <w:proofErr w:type="spellStart"/>
      <w:r w:rsidRPr="00E25D65">
        <w:rPr>
          <w:rFonts w:ascii="Arial" w:eastAsia="華康娃娃體(P)" w:hAnsi="Arial"/>
          <w:sz w:val="26"/>
        </w:rPr>
        <w:t>su</w:t>
      </w:r>
      <w:proofErr w:type="spellEnd"/>
      <w:r w:rsidRPr="00E25D65">
        <w:rPr>
          <w:rFonts w:ascii="Arial" w:eastAsia="華康娃娃體(P)" w:hAnsi="Arial"/>
          <w:sz w:val="26"/>
        </w:rPr>
        <w:t xml:space="preserve">(i) ^ 2 &amp; </w:t>
      </w:r>
      <w:proofErr w:type="spellStart"/>
      <w:r w:rsidRPr="00E25D65">
        <w:rPr>
          <w:rFonts w:ascii="Arial" w:eastAsia="華康娃娃體(P)" w:hAnsi="Arial"/>
          <w:sz w:val="26"/>
        </w:rPr>
        <w:t>vbNewLine</w:t>
      </w:r>
      <w:proofErr w:type="spellEnd"/>
      <w:r w:rsidRPr="00E25D65">
        <w:rPr>
          <w:rFonts w:ascii="Arial" w:eastAsia="華康娃娃體(P)" w:hAnsi="Arial"/>
          <w:sz w:val="26"/>
        </w:rPr>
        <w:t>)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 xml:space="preserve">        Next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</w:t>
      </w:r>
      <w:proofErr w:type="spellStart"/>
      <w:r w:rsidRPr="00E25D65">
        <w:rPr>
          <w:rFonts w:ascii="Arial" w:eastAsia="華康娃娃體(P)" w:hAnsi="Arial" w:hint="eastAsia"/>
          <w:sz w:val="26"/>
        </w:rPr>
        <w:t>sw.Flush</w:t>
      </w:r>
      <w:proofErr w:type="spellEnd"/>
      <w:r w:rsidRPr="00E25D65">
        <w:rPr>
          <w:rFonts w:ascii="Arial" w:eastAsia="華康娃娃體(P)" w:hAnsi="Arial" w:hint="eastAsia"/>
          <w:sz w:val="26"/>
        </w:rPr>
        <w:t xml:space="preserve">() : </w:t>
      </w:r>
      <w:proofErr w:type="spellStart"/>
      <w:r w:rsidRPr="00E25D65">
        <w:rPr>
          <w:rFonts w:ascii="Arial" w:eastAsia="華康娃娃體(P)" w:hAnsi="Arial" w:hint="eastAsia"/>
          <w:sz w:val="26"/>
        </w:rPr>
        <w:t>sw.Close</w:t>
      </w:r>
      <w:proofErr w:type="spellEnd"/>
      <w:r w:rsidRPr="00E25D65">
        <w:rPr>
          <w:rFonts w:ascii="Arial" w:eastAsia="華康娃娃體(P)" w:hAnsi="Arial" w:hint="eastAsia"/>
          <w:sz w:val="26"/>
        </w:rPr>
        <w:t>() '</w:t>
      </w:r>
      <w:r w:rsidRPr="00E25D65">
        <w:rPr>
          <w:rFonts w:ascii="Arial" w:eastAsia="華康娃娃體(P)" w:hAnsi="Arial" w:hint="eastAsia"/>
          <w:sz w:val="26"/>
        </w:rPr>
        <w:t>存檔</w:t>
      </w:r>
      <w:r w:rsidRPr="00E25D65">
        <w:rPr>
          <w:rFonts w:ascii="Arial" w:eastAsia="華康娃娃體(P)" w:hAnsi="Arial" w:hint="eastAsia"/>
          <w:sz w:val="26"/>
        </w:rPr>
        <w:t xml:space="preserve">  </w:t>
      </w:r>
      <w:r w:rsidRPr="00E25D65">
        <w:rPr>
          <w:rFonts w:ascii="Arial" w:eastAsia="華康娃娃體(P)" w:hAnsi="Arial" w:hint="eastAsia"/>
          <w:sz w:val="26"/>
        </w:rPr>
        <w:t>關閉</w:t>
      </w:r>
    </w:p>
    <w:p w:rsid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 w:hint="eastAsia"/>
          <w:sz w:val="26"/>
        </w:rPr>
        <w:t xml:space="preserve">        End '</w:t>
      </w:r>
      <w:r w:rsidRPr="00E25D65">
        <w:rPr>
          <w:rFonts w:ascii="Arial" w:eastAsia="華康娃娃體(P)" w:hAnsi="Arial" w:hint="eastAsia"/>
          <w:sz w:val="26"/>
        </w:rPr>
        <w:t>關閉執行程式</w:t>
      </w: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</w:p>
    <w:p w:rsidR="00E25D65" w:rsidRPr="00E25D65" w:rsidRDefault="00E25D65" w:rsidP="00E25D65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/>
          <w:sz w:val="26"/>
        </w:rPr>
        <w:t xml:space="preserve">    End Sub</w:t>
      </w:r>
    </w:p>
    <w:p w:rsidR="00E25D65" w:rsidRDefault="00E25D65" w:rsidP="00E25D65">
      <w:pPr>
        <w:jc w:val="both"/>
        <w:rPr>
          <w:rFonts w:ascii="Arial" w:eastAsia="華康娃娃體(P)" w:hAnsi="Arial"/>
          <w:sz w:val="26"/>
        </w:rPr>
      </w:pPr>
      <w:r w:rsidRPr="00E25D65">
        <w:rPr>
          <w:rFonts w:ascii="Arial" w:eastAsia="華康娃娃體(P)" w:hAnsi="Arial"/>
          <w:sz w:val="26"/>
        </w:rPr>
        <w:t>End Class</w:t>
      </w:r>
    </w:p>
    <w:p w:rsidR="00E25D65" w:rsidRDefault="00E25D65">
      <w:pPr>
        <w:jc w:val="both"/>
        <w:rPr>
          <w:rFonts w:ascii="Arial" w:eastAsia="華康娃娃體(P)" w:hAnsi="Arial"/>
          <w:sz w:val="26"/>
        </w:rPr>
      </w:pPr>
    </w:p>
    <w:p w:rsidR="006E4314" w:rsidRDefault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>
      <w:pPr>
        <w:jc w:val="both"/>
        <w:rPr>
          <w:rFonts w:ascii="Arial" w:eastAsia="華康娃娃體(P)" w:hAnsi="Arial"/>
          <w:sz w:val="26"/>
        </w:rPr>
      </w:pPr>
    </w:p>
    <w:p w:rsidR="00E25D65" w:rsidRDefault="00E25D65">
      <w:pPr>
        <w:jc w:val="both"/>
        <w:rPr>
          <w:rFonts w:ascii="Arial" w:eastAsia="華康娃娃體(P)" w:hAnsi="Arial"/>
          <w:sz w:val="26"/>
        </w:rPr>
      </w:pPr>
    </w:p>
    <w:p w:rsidR="00E25D65" w:rsidRDefault="00E25D65">
      <w:pPr>
        <w:jc w:val="both"/>
        <w:rPr>
          <w:rFonts w:ascii="Arial" w:eastAsia="華康娃娃體(P)" w:hAnsi="Arial"/>
          <w:sz w:val="26"/>
        </w:rPr>
      </w:pP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lastRenderedPageBreak/>
        <w:t>[</w:t>
      </w:r>
      <w:r w:rsidRPr="006E4314">
        <w:rPr>
          <w:rFonts w:ascii="Arial" w:eastAsia="華康娃娃體(P)" w:hAnsi="Arial" w:hint="eastAsia"/>
          <w:sz w:val="26"/>
        </w:rPr>
        <w:t>題目</w:t>
      </w:r>
      <w:r w:rsidRPr="006E4314">
        <w:rPr>
          <w:rFonts w:ascii="Arial" w:eastAsia="華康娃娃體(P)" w:hAnsi="Arial" w:hint="eastAsia"/>
          <w:sz w:val="26"/>
        </w:rPr>
        <w:t xml:space="preserve"> 5] (14%)</w:t>
      </w:r>
      <w:r w:rsidRPr="006E4314">
        <w:rPr>
          <w:rFonts w:ascii="Arial" w:eastAsia="華康娃娃體(P)" w:hAnsi="Arial" w:hint="eastAsia"/>
          <w:sz w:val="26"/>
        </w:rPr>
        <w:t>：學生成績的排名次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>說明：請寫一個程式，老師可以輸入全班的「程式設計」成績，並依總分來排名次</w:t>
      </w:r>
      <w:r w:rsidRPr="006E4314">
        <w:rPr>
          <w:rFonts w:ascii="Arial" w:eastAsia="華康娃娃體(P)" w:hAnsi="Arial" w:hint="eastAsia"/>
          <w:sz w:val="26"/>
        </w:rPr>
        <w:t>,</w:t>
      </w:r>
      <w:r w:rsidRPr="006E4314">
        <w:rPr>
          <w:rFonts w:ascii="Arial" w:eastAsia="華康娃娃體(P)" w:hAnsi="Arial" w:hint="eastAsia"/>
          <w:sz w:val="26"/>
        </w:rPr>
        <w:t>學生人數不超過</w:t>
      </w:r>
      <w:r w:rsidRPr="006E4314">
        <w:rPr>
          <w:rFonts w:ascii="Arial" w:eastAsia="華康娃娃體(P)" w:hAnsi="Arial" w:hint="eastAsia"/>
          <w:sz w:val="26"/>
        </w:rPr>
        <w:t>50</w:t>
      </w:r>
      <w:r w:rsidRPr="006E4314">
        <w:rPr>
          <w:rFonts w:ascii="Arial" w:eastAsia="華康娃娃體(P)" w:hAnsi="Arial" w:hint="eastAsia"/>
          <w:sz w:val="26"/>
        </w:rPr>
        <w:t>人。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>輸入格式：依學號輸入學科「程式設計」的成績</w:t>
      </w:r>
      <w:r w:rsidRPr="006E4314">
        <w:rPr>
          <w:rFonts w:ascii="Arial" w:eastAsia="華康娃娃體(P)" w:hAnsi="Arial" w:hint="eastAsia"/>
          <w:sz w:val="26"/>
        </w:rPr>
        <w:t>1-50</w:t>
      </w:r>
      <w:r w:rsidRPr="006E4314">
        <w:rPr>
          <w:rFonts w:ascii="Arial" w:eastAsia="華康娃娃體(P)" w:hAnsi="Arial" w:hint="eastAsia"/>
          <w:sz w:val="26"/>
        </w:rPr>
        <w:t>筆。學號與成績以一個空白隔開。</w:t>
      </w:r>
    </w:p>
    <w:p w:rsidR="00E25D65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>輸出格式：輸入之資料排名表，並依學號的順序輸出，同分者名次必須相同。第一行為排名表的表頭，分別為：”學號</w:t>
      </w:r>
      <w:proofErr w:type="gramStart"/>
      <w:r w:rsidRPr="006E4314">
        <w:rPr>
          <w:rFonts w:ascii="Arial" w:eastAsia="華康娃娃體(P)" w:hAnsi="Arial" w:hint="eastAsia"/>
          <w:sz w:val="26"/>
        </w:rPr>
        <w:t>”</w:t>
      </w:r>
      <w:proofErr w:type="gramEnd"/>
      <w:r w:rsidRPr="006E4314">
        <w:rPr>
          <w:rFonts w:ascii="Arial" w:eastAsia="華康娃娃體(P)" w:hAnsi="Arial" w:hint="eastAsia"/>
          <w:sz w:val="26"/>
        </w:rPr>
        <w:t>、</w:t>
      </w:r>
      <w:proofErr w:type="gramStart"/>
      <w:r w:rsidRPr="006E4314">
        <w:rPr>
          <w:rFonts w:ascii="Arial" w:eastAsia="華康娃娃體(P)" w:hAnsi="Arial" w:hint="eastAsia"/>
          <w:sz w:val="26"/>
        </w:rPr>
        <w:t>”</w:t>
      </w:r>
      <w:proofErr w:type="gramEnd"/>
      <w:r w:rsidRPr="006E4314">
        <w:rPr>
          <w:rFonts w:ascii="Arial" w:eastAsia="華康娃娃體(P)" w:hAnsi="Arial" w:hint="eastAsia"/>
          <w:sz w:val="26"/>
        </w:rPr>
        <w:t>程式設計</w:t>
      </w:r>
      <w:proofErr w:type="gramStart"/>
      <w:r w:rsidRPr="006E4314">
        <w:rPr>
          <w:rFonts w:ascii="Arial" w:eastAsia="華康娃娃體(P)" w:hAnsi="Arial" w:hint="eastAsia"/>
          <w:sz w:val="26"/>
        </w:rPr>
        <w:t>”</w:t>
      </w:r>
      <w:proofErr w:type="gramEnd"/>
      <w:r w:rsidRPr="006E4314">
        <w:rPr>
          <w:rFonts w:ascii="Arial" w:eastAsia="華康娃娃體(P)" w:hAnsi="Arial" w:hint="eastAsia"/>
          <w:sz w:val="26"/>
        </w:rPr>
        <w:t>、</w:t>
      </w:r>
      <w:proofErr w:type="gramStart"/>
      <w:r w:rsidRPr="006E4314">
        <w:rPr>
          <w:rFonts w:ascii="Arial" w:eastAsia="華康娃娃體(P)" w:hAnsi="Arial" w:hint="eastAsia"/>
          <w:sz w:val="26"/>
        </w:rPr>
        <w:t>”</w:t>
      </w:r>
      <w:proofErr w:type="gramEnd"/>
      <w:r w:rsidRPr="006E4314">
        <w:rPr>
          <w:rFonts w:ascii="Arial" w:eastAsia="華康娃娃體(P)" w:hAnsi="Arial" w:hint="eastAsia"/>
          <w:sz w:val="26"/>
        </w:rPr>
        <w:t>名次</w:t>
      </w:r>
      <w:proofErr w:type="gramStart"/>
      <w:r w:rsidRPr="006E4314">
        <w:rPr>
          <w:rFonts w:ascii="Arial" w:eastAsia="華康娃娃體(P)" w:hAnsi="Arial" w:hint="eastAsia"/>
          <w:sz w:val="26"/>
        </w:rPr>
        <w:t>”</w:t>
      </w:r>
      <w:proofErr w:type="gramEnd"/>
      <w:r w:rsidRPr="006E4314">
        <w:rPr>
          <w:rFonts w:ascii="Arial" w:eastAsia="華康娃娃體(P)" w:hAnsi="Arial" w:hint="eastAsia"/>
          <w:sz w:val="26"/>
        </w:rPr>
        <w:t>各以三個空白隔開。第二行起為學生學號、成績與名次，各以七個空白隔開。</w:t>
      </w: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t>輸入範例：　　　　　　　　　　　　　　　　　　輸出範例：</w:t>
      </w: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t xml:space="preserve">　　</w:t>
      </w:r>
      <w:r>
        <w:rPr>
          <w:noProof/>
        </w:rPr>
        <w:drawing>
          <wp:inline distT="0" distB="0" distL="0" distR="0" wp14:anchorId="2D521F41" wp14:editId="1F65FC01">
            <wp:extent cx="2695575" cy="2381250"/>
            <wp:effectExtent l="0" t="0" r="9525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eastAsia="華康娃娃體(P)" w:hAnsi="Arial" w:hint="eastAsia"/>
          <w:sz w:val="26"/>
        </w:rPr>
        <w:t xml:space="preserve">　　　　　　　</w:t>
      </w:r>
      <w:r>
        <w:rPr>
          <w:noProof/>
        </w:rPr>
        <w:drawing>
          <wp:inline distT="0" distB="0" distL="0" distR="0" wp14:anchorId="2F2CE099" wp14:editId="10ACDE25">
            <wp:extent cx="2647950" cy="2543175"/>
            <wp:effectExtent l="0" t="0" r="0" b="952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lastRenderedPageBreak/>
        <w:t>程式碼：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>Imports System.IO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>Public Class Form1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Dim f1 As New </w:t>
      </w:r>
      <w:proofErr w:type="spellStart"/>
      <w:r w:rsidRPr="006E4314">
        <w:rPr>
          <w:rFonts w:ascii="Arial" w:eastAsia="華康娃娃體(P)" w:hAnsi="Arial" w:hint="eastAsia"/>
          <w:sz w:val="26"/>
        </w:rPr>
        <w:t>FileInfo</w:t>
      </w:r>
      <w:proofErr w:type="spellEnd"/>
      <w:r w:rsidRPr="006E4314">
        <w:rPr>
          <w:rFonts w:ascii="Arial" w:eastAsia="華康娃娃體(P)" w:hAnsi="Arial" w:hint="eastAsia"/>
          <w:sz w:val="26"/>
        </w:rPr>
        <w:t>("</w:t>
      </w:r>
      <w:r w:rsidRPr="006E4314">
        <w:rPr>
          <w:rFonts w:ascii="Arial" w:eastAsia="華康娃娃體(P)" w:hAnsi="Arial" w:hint="eastAsia"/>
          <w:sz w:val="26"/>
        </w:rPr>
        <w:t>輸入檔</w:t>
      </w:r>
      <w:r w:rsidRPr="006E4314">
        <w:rPr>
          <w:rFonts w:ascii="Arial" w:eastAsia="華康娃娃體(P)" w:hAnsi="Arial" w:hint="eastAsia"/>
          <w:sz w:val="26"/>
        </w:rPr>
        <w:t>5.</w:t>
      </w:r>
      <w:proofErr w:type="gramStart"/>
      <w:r w:rsidRPr="006E4314">
        <w:rPr>
          <w:rFonts w:ascii="Arial" w:eastAsia="華康娃娃體(P)" w:hAnsi="Arial" w:hint="eastAsia"/>
          <w:sz w:val="26"/>
        </w:rPr>
        <w:t>txt</w:t>
      </w:r>
      <w:proofErr w:type="gramEnd"/>
      <w:r w:rsidRPr="006E4314">
        <w:rPr>
          <w:rFonts w:ascii="Arial" w:eastAsia="華康娃娃體(P)" w:hAnsi="Arial" w:hint="eastAsia"/>
          <w:sz w:val="26"/>
        </w:rPr>
        <w:t>")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Dim g1 As New </w:t>
      </w:r>
      <w:proofErr w:type="spellStart"/>
      <w:r w:rsidRPr="006E4314">
        <w:rPr>
          <w:rFonts w:ascii="Arial" w:eastAsia="華康娃娃體(P)" w:hAnsi="Arial" w:hint="eastAsia"/>
          <w:sz w:val="26"/>
        </w:rPr>
        <w:t>FileInfo</w:t>
      </w:r>
      <w:proofErr w:type="spellEnd"/>
      <w:r w:rsidRPr="006E4314">
        <w:rPr>
          <w:rFonts w:ascii="Arial" w:eastAsia="華康娃娃體(P)" w:hAnsi="Arial" w:hint="eastAsia"/>
          <w:sz w:val="26"/>
        </w:rPr>
        <w:t>("</w:t>
      </w:r>
      <w:r w:rsidRPr="006E4314">
        <w:rPr>
          <w:rFonts w:ascii="Arial" w:eastAsia="華康娃娃體(P)" w:hAnsi="Arial" w:hint="eastAsia"/>
          <w:sz w:val="26"/>
        </w:rPr>
        <w:t>輸出檔</w:t>
      </w:r>
      <w:r w:rsidRPr="006E4314">
        <w:rPr>
          <w:rFonts w:ascii="Arial" w:eastAsia="華康娃娃體(P)" w:hAnsi="Arial" w:hint="eastAsia"/>
          <w:sz w:val="26"/>
        </w:rPr>
        <w:t>5.</w:t>
      </w:r>
      <w:proofErr w:type="gramStart"/>
      <w:r w:rsidRPr="006E4314">
        <w:rPr>
          <w:rFonts w:ascii="Arial" w:eastAsia="華康娃娃體(P)" w:hAnsi="Arial" w:hint="eastAsia"/>
          <w:sz w:val="26"/>
        </w:rPr>
        <w:t>txt</w:t>
      </w:r>
      <w:proofErr w:type="gramEnd"/>
      <w:r w:rsidRPr="006E4314">
        <w:rPr>
          <w:rFonts w:ascii="Arial" w:eastAsia="華康娃娃體(P)" w:hAnsi="Arial" w:hint="eastAsia"/>
          <w:sz w:val="26"/>
        </w:rPr>
        <w:t>")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Dim </w:t>
      </w:r>
      <w:proofErr w:type="spellStart"/>
      <w:r w:rsidRPr="006E4314">
        <w:rPr>
          <w:rFonts w:ascii="Arial" w:eastAsia="華康娃娃體(P)" w:hAnsi="Arial"/>
          <w:sz w:val="26"/>
        </w:rPr>
        <w:t>sw</w:t>
      </w:r>
      <w:proofErr w:type="spellEnd"/>
      <w:r w:rsidRPr="006E4314">
        <w:rPr>
          <w:rFonts w:ascii="Arial" w:eastAsia="華康娃娃體(P)" w:hAnsi="Arial"/>
          <w:sz w:val="26"/>
        </w:rPr>
        <w:t xml:space="preserve"> As </w:t>
      </w:r>
      <w:proofErr w:type="spellStart"/>
      <w:r w:rsidRPr="006E4314">
        <w:rPr>
          <w:rFonts w:ascii="Arial" w:eastAsia="華康娃娃體(P)" w:hAnsi="Arial"/>
          <w:sz w:val="26"/>
        </w:rPr>
        <w:t>StreamWriter</w:t>
      </w:r>
      <w:proofErr w:type="spellEnd"/>
      <w:r w:rsidRPr="006E4314">
        <w:rPr>
          <w:rFonts w:ascii="Arial" w:eastAsia="華康娃娃體(P)" w:hAnsi="Arial"/>
          <w:sz w:val="26"/>
        </w:rPr>
        <w:t xml:space="preserve"> = g1.CreateText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Dim score(), </w:t>
      </w:r>
      <w:proofErr w:type="spellStart"/>
      <w:r w:rsidRPr="006E4314">
        <w:rPr>
          <w:rFonts w:ascii="Arial" w:eastAsia="華康娃娃體(P)" w:hAnsi="Arial" w:hint="eastAsia"/>
          <w:sz w:val="26"/>
        </w:rPr>
        <w:t>num</w:t>
      </w:r>
      <w:proofErr w:type="spellEnd"/>
      <w:r w:rsidRPr="006E4314">
        <w:rPr>
          <w:rFonts w:ascii="Arial" w:eastAsia="華康娃娃體(P)" w:hAnsi="Arial" w:hint="eastAsia"/>
          <w:sz w:val="26"/>
        </w:rPr>
        <w:t>(), rank(), x, z As Byte 'score=</w:t>
      </w:r>
      <w:r w:rsidRPr="006E4314">
        <w:rPr>
          <w:rFonts w:ascii="Arial" w:eastAsia="華康娃娃體(P)" w:hAnsi="Arial" w:hint="eastAsia"/>
          <w:sz w:val="26"/>
        </w:rPr>
        <w:t>輸入成績</w:t>
      </w:r>
      <w:r w:rsidRPr="006E4314">
        <w:rPr>
          <w:rFonts w:ascii="Arial" w:eastAsia="華康娃娃體(P)" w:hAnsi="Arial" w:hint="eastAsia"/>
          <w:sz w:val="26"/>
        </w:rPr>
        <w:t xml:space="preserve"> </w:t>
      </w:r>
      <w:proofErr w:type="spellStart"/>
      <w:r w:rsidRPr="006E4314">
        <w:rPr>
          <w:rFonts w:ascii="Arial" w:eastAsia="華康娃娃體(P)" w:hAnsi="Arial" w:hint="eastAsia"/>
          <w:sz w:val="26"/>
        </w:rPr>
        <w:t>num</w:t>
      </w:r>
      <w:proofErr w:type="spellEnd"/>
      <w:r w:rsidRPr="006E4314">
        <w:rPr>
          <w:rFonts w:ascii="Arial" w:eastAsia="華康娃娃體(P)" w:hAnsi="Arial" w:hint="eastAsia"/>
          <w:sz w:val="26"/>
        </w:rPr>
        <w:t>=</w:t>
      </w:r>
      <w:r w:rsidRPr="006E4314">
        <w:rPr>
          <w:rFonts w:ascii="Arial" w:eastAsia="華康娃娃體(P)" w:hAnsi="Arial" w:hint="eastAsia"/>
          <w:sz w:val="26"/>
        </w:rPr>
        <w:t>學號</w:t>
      </w:r>
      <w:r w:rsidRPr="006E4314">
        <w:rPr>
          <w:rFonts w:ascii="Arial" w:eastAsia="華康娃娃體(P)" w:hAnsi="Arial" w:hint="eastAsia"/>
          <w:sz w:val="26"/>
        </w:rPr>
        <w:t xml:space="preserve"> rank=</w:t>
      </w:r>
      <w:r w:rsidRPr="006E4314">
        <w:rPr>
          <w:rFonts w:ascii="Arial" w:eastAsia="華康娃娃體(P)" w:hAnsi="Arial" w:hint="eastAsia"/>
          <w:sz w:val="26"/>
        </w:rPr>
        <w:t>名次</w:t>
      </w:r>
      <w:r w:rsidRPr="006E4314">
        <w:rPr>
          <w:rFonts w:ascii="Arial" w:eastAsia="華康娃娃體(P)" w:hAnsi="Arial" w:hint="eastAsia"/>
          <w:sz w:val="26"/>
        </w:rPr>
        <w:t xml:space="preserve">  x=</w:t>
      </w:r>
      <w:r w:rsidRPr="006E4314">
        <w:rPr>
          <w:rFonts w:ascii="Arial" w:eastAsia="華康娃娃體(P)" w:hAnsi="Arial" w:hint="eastAsia"/>
          <w:sz w:val="26"/>
        </w:rPr>
        <w:t>有多少成績</w:t>
      </w:r>
      <w:r w:rsidRPr="006E4314">
        <w:rPr>
          <w:rFonts w:ascii="Arial" w:eastAsia="華康娃娃體(P)" w:hAnsi="Arial" w:hint="eastAsia"/>
          <w:sz w:val="26"/>
        </w:rPr>
        <w:t xml:space="preserve"> z=(</w:t>
      </w:r>
      <w:r w:rsidRPr="006E4314">
        <w:rPr>
          <w:rFonts w:ascii="Arial" w:eastAsia="華康娃娃體(P)" w:hAnsi="Arial" w:hint="eastAsia"/>
          <w:sz w:val="26"/>
        </w:rPr>
        <w:t>代替數</w:t>
      </w:r>
      <w:r w:rsidRPr="006E4314">
        <w:rPr>
          <w:rFonts w:ascii="Arial" w:eastAsia="華康娃娃體(P)" w:hAnsi="Arial" w:hint="eastAsia"/>
          <w:sz w:val="26"/>
        </w:rPr>
        <w:t>)</w:t>
      </w: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Dim a As String ' a = (</w:t>
      </w:r>
      <w:r w:rsidRPr="006E4314">
        <w:rPr>
          <w:rFonts w:ascii="Arial" w:eastAsia="華康娃娃體(P)" w:hAnsi="Arial" w:hint="eastAsia"/>
          <w:sz w:val="26"/>
        </w:rPr>
        <w:t>代替數</w:t>
      </w:r>
      <w:r>
        <w:rPr>
          <w:rFonts w:ascii="Arial" w:eastAsia="華康娃娃體(P)" w:hAnsi="Arial" w:hint="eastAsia"/>
          <w:sz w:val="26"/>
        </w:rPr>
        <w:t>)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Private Sub Form1_</w:t>
      </w:r>
      <w:proofErr w:type="gramStart"/>
      <w:r w:rsidRPr="006E4314">
        <w:rPr>
          <w:rFonts w:ascii="Arial" w:eastAsia="華康娃娃體(P)" w:hAnsi="Arial"/>
          <w:sz w:val="26"/>
        </w:rPr>
        <w:t>Load(</w:t>
      </w:r>
      <w:proofErr w:type="spellStart"/>
      <w:proofErr w:type="gramEnd"/>
      <w:r w:rsidRPr="006E4314">
        <w:rPr>
          <w:rFonts w:ascii="Arial" w:eastAsia="華康娃娃體(P)" w:hAnsi="Arial"/>
          <w:sz w:val="26"/>
        </w:rPr>
        <w:t>ByVal</w:t>
      </w:r>
      <w:proofErr w:type="spellEnd"/>
      <w:r w:rsidRPr="006E4314">
        <w:rPr>
          <w:rFonts w:ascii="Arial" w:eastAsia="華康娃娃體(P)" w:hAnsi="Arial"/>
          <w:sz w:val="26"/>
        </w:rPr>
        <w:t xml:space="preserve"> sender As </w:t>
      </w:r>
      <w:proofErr w:type="spellStart"/>
      <w:r w:rsidRPr="006E4314">
        <w:rPr>
          <w:rFonts w:ascii="Arial" w:eastAsia="華康娃娃體(P)" w:hAnsi="Arial"/>
          <w:sz w:val="26"/>
        </w:rPr>
        <w:t>System.Object</w:t>
      </w:r>
      <w:proofErr w:type="spellEnd"/>
      <w:r w:rsidRPr="006E4314">
        <w:rPr>
          <w:rFonts w:ascii="Arial" w:eastAsia="華康娃娃體(P)" w:hAnsi="Arial"/>
          <w:sz w:val="26"/>
        </w:rPr>
        <w:t xml:space="preserve">, </w:t>
      </w:r>
      <w:proofErr w:type="spellStart"/>
      <w:r w:rsidRPr="006E4314">
        <w:rPr>
          <w:rFonts w:ascii="Arial" w:eastAsia="華康娃娃體(P)" w:hAnsi="Arial"/>
          <w:sz w:val="26"/>
        </w:rPr>
        <w:t>ByVal</w:t>
      </w:r>
      <w:proofErr w:type="spellEnd"/>
      <w:r w:rsidRPr="006E4314">
        <w:rPr>
          <w:rFonts w:ascii="Arial" w:eastAsia="華康娃娃體(P)" w:hAnsi="Arial"/>
          <w:sz w:val="26"/>
        </w:rPr>
        <w:t xml:space="preserve"> e As </w:t>
      </w:r>
      <w:proofErr w:type="spellStart"/>
      <w:r w:rsidRPr="006E4314">
        <w:rPr>
          <w:rFonts w:ascii="Arial" w:eastAsia="華康娃娃體(P)" w:hAnsi="Arial"/>
          <w:sz w:val="26"/>
        </w:rPr>
        <w:t>System.EventArgs</w:t>
      </w:r>
      <w:proofErr w:type="spellEnd"/>
      <w:r w:rsidRPr="006E4314">
        <w:rPr>
          <w:rFonts w:ascii="Arial" w:eastAsia="華康娃娃體(P)" w:hAnsi="Arial"/>
          <w:sz w:val="26"/>
        </w:rPr>
        <w:t xml:space="preserve">) Handles </w:t>
      </w:r>
      <w:proofErr w:type="spellStart"/>
      <w:r w:rsidRPr="006E4314">
        <w:rPr>
          <w:rFonts w:ascii="Arial" w:eastAsia="華康娃娃體(P)" w:hAnsi="Arial"/>
          <w:sz w:val="26"/>
        </w:rPr>
        <w:t>MyBase.Load</w:t>
      </w:r>
      <w:proofErr w:type="spellEnd"/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If f1.Exists Then '</w:t>
      </w:r>
      <w:r w:rsidRPr="006E4314">
        <w:rPr>
          <w:rFonts w:ascii="Arial" w:eastAsia="華康娃娃體(P)" w:hAnsi="Arial" w:hint="eastAsia"/>
          <w:sz w:val="26"/>
        </w:rPr>
        <w:t>判斷輸入</w:t>
      </w:r>
      <w:proofErr w:type="gramStart"/>
      <w:r w:rsidRPr="006E4314">
        <w:rPr>
          <w:rFonts w:ascii="Arial" w:eastAsia="華康娃娃體(P)" w:hAnsi="Arial" w:hint="eastAsia"/>
          <w:sz w:val="26"/>
        </w:rPr>
        <w:t>檔</w:t>
      </w:r>
      <w:proofErr w:type="gramEnd"/>
      <w:r w:rsidRPr="006E4314">
        <w:rPr>
          <w:rFonts w:ascii="Arial" w:eastAsia="華康娃娃體(P)" w:hAnsi="Arial" w:hint="eastAsia"/>
          <w:sz w:val="26"/>
        </w:rPr>
        <w:t>是否存在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    If g1.Exists Then '</w:t>
      </w:r>
      <w:r w:rsidRPr="006E4314">
        <w:rPr>
          <w:rFonts w:ascii="Arial" w:eastAsia="華康娃娃體(P)" w:hAnsi="Arial" w:hint="eastAsia"/>
          <w:sz w:val="26"/>
        </w:rPr>
        <w:t>判斷輸出</w:t>
      </w:r>
      <w:proofErr w:type="gramStart"/>
      <w:r w:rsidRPr="006E4314">
        <w:rPr>
          <w:rFonts w:ascii="Arial" w:eastAsia="華康娃娃體(P)" w:hAnsi="Arial" w:hint="eastAsia"/>
          <w:sz w:val="26"/>
        </w:rPr>
        <w:t>檔</w:t>
      </w:r>
      <w:proofErr w:type="gramEnd"/>
      <w:r w:rsidRPr="006E4314">
        <w:rPr>
          <w:rFonts w:ascii="Arial" w:eastAsia="華康娃娃體(P)" w:hAnsi="Arial" w:hint="eastAsia"/>
          <w:sz w:val="26"/>
        </w:rPr>
        <w:t>是否存在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    Call </w:t>
      </w:r>
      <w:proofErr w:type="spellStart"/>
      <w:proofErr w:type="gramStart"/>
      <w:r w:rsidRPr="006E4314">
        <w:rPr>
          <w:rFonts w:ascii="Arial" w:eastAsia="華康娃娃體(P)" w:hAnsi="Arial"/>
          <w:sz w:val="26"/>
        </w:rPr>
        <w:t>zxc</w:t>
      </w:r>
      <w:proofErr w:type="spellEnd"/>
      <w:r w:rsidRPr="006E4314">
        <w:rPr>
          <w:rFonts w:ascii="Arial" w:eastAsia="華康娃娃體(P)" w:hAnsi="Arial"/>
          <w:sz w:val="26"/>
        </w:rPr>
        <w:t>()</w:t>
      </w:r>
      <w:proofErr w:type="gramEnd"/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    Else '</w:t>
      </w:r>
      <w:r w:rsidRPr="006E4314">
        <w:rPr>
          <w:rFonts w:ascii="Arial" w:eastAsia="華康娃娃體(P)" w:hAnsi="Arial" w:hint="eastAsia"/>
          <w:sz w:val="26"/>
        </w:rPr>
        <w:t>不存在則創建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    </w:t>
      </w:r>
      <w:proofErr w:type="gramStart"/>
      <w:r w:rsidRPr="006E4314">
        <w:rPr>
          <w:rFonts w:ascii="Arial" w:eastAsia="華康娃娃體(P)" w:hAnsi="Arial"/>
          <w:sz w:val="26"/>
        </w:rPr>
        <w:t>g1.Create()</w:t>
      </w:r>
      <w:proofErr w:type="gramEnd"/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    Call </w:t>
      </w:r>
      <w:proofErr w:type="spellStart"/>
      <w:proofErr w:type="gramStart"/>
      <w:r w:rsidRPr="006E4314">
        <w:rPr>
          <w:rFonts w:ascii="Arial" w:eastAsia="華康娃娃體(P)" w:hAnsi="Arial"/>
          <w:sz w:val="26"/>
        </w:rPr>
        <w:t>zxc</w:t>
      </w:r>
      <w:proofErr w:type="spellEnd"/>
      <w:r w:rsidRPr="006E4314">
        <w:rPr>
          <w:rFonts w:ascii="Arial" w:eastAsia="華康娃娃體(P)" w:hAnsi="Arial"/>
          <w:sz w:val="26"/>
        </w:rPr>
        <w:t>()</w:t>
      </w:r>
      <w:proofErr w:type="gramEnd"/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End If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Else '</w:t>
      </w:r>
      <w:r w:rsidRPr="006E4314">
        <w:rPr>
          <w:rFonts w:ascii="Arial" w:eastAsia="華康娃娃體(P)" w:hAnsi="Arial" w:hint="eastAsia"/>
          <w:sz w:val="26"/>
        </w:rPr>
        <w:t>不存在則結束執行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6E4314">
        <w:rPr>
          <w:rFonts w:ascii="Arial" w:eastAsia="華康娃娃體(P)" w:hAnsi="Arial" w:hint="eastAsia"/>
          <w:sz w:val="26"/>
        </w:rPr>
        <w:t>MsgBox</w:t>
      </w:r>
      <w:proofErr w:type="spellEnd"/>
      <w:r w:rsidRPr="006E4314">
        <w:rPr>
          <w:rFonts w:ascii="Arial" w:eastAsia="華康娃娃體(P)" w:hAnsi="Arial" w:hint="eastAsia"/>
          <w:sz w:val="26"/>
        </w:rPr>
        <w:t>("</w:t>
      </w:r>
      <w:r w:rsidRPr="006E4314">
        <w:rPr>
          <w:rFonts w:ascii="Arial" w:eastAsia="華康娃娃體(P)" w:hAnsi="Arial" w:hint="eastAsia"/>
          <w:sz w:val="26"/>
        </w:rPr>
        <w:t>找不到檔案，程式即將結束</w:t>
      </w:r>
      <w:r w:rsidRPr="006E4314">
        <w:rPr>
          <w:rFonts w:ascii="Arial" w:eastAsia="華康娃娃體(P)" w:hAnsi="Arial" w:hint="eastAsia"/>
          <w:sz w:val="26"/>
        </w:rPr>
        <w:t xml:space="preserve">", </w:t>
      </w:r>
      <w:proofErr w:type="spellStart"/>
      <w:r w:rsidRPr="006E4314">
        <w:rPr>
          <w:rFonts w:ascii="Arial" w:eastAsia="華康娃娃體(P)" w:hAnsi="Arial" w:hint="eastAsia"/>
          <w:sz w:val="26"/>
        </w:rPr>
        <w:t>MsgBoxStyle.Critical</w:t>
      </w:r>
      <w:proofErr w:type="spellEnd"/>
      <w:r w:rsidRPr="006E4314">
        <w:rPr>
          <w:rFonts w:ascii="Arial" w:eastAsia="華康娃娃體(P)" w:hAnsi="Arial" w:hint="eastAsia"/>
          <w:sz w:val="26"/>
        </w:rPr>
        <w:t>, "</w:t>
      </w:r>
      <w:r w:rsidRPr="006E4314">
        <w:rPr>
          <w:rFonts w:ascii="Arial" w:eastAsia="華康娃娃體(P)" w:hAnsi="Arial" w:hint="eastAsia"/>
          <w:sz w:val="26"/>
        </w:rPr>
        <w:t>注意</w:t>
      </w:r>
      <w:r w:rsidRPr="006E4314">
        <w:rPr>
          <w:rFonts w:ascii="Arial" w:eastAsia="華康娃娃體(P)" w:hAnsi="Arial" w:hint="eastAsia"/>
          <w:sz w:val="26"/>
        </w:rPr>
        <w:t>!!")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End</w:t>
      </w: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End If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End Sub</w:t>
      </w: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lastRenderedPageBreak/>
        <w:t xml:space="preserve">    Sub </w:t>
      </w:r>
      <w:proofErr w:type="spellStart"/>
      <w:proofErr w:type="gramStart"/>
      <w:r w:rsidRPr="006E4314">
        <w:rPr>
          <w:rFonts w:ascii="Arial" w:eastAsia="華康娃娃體(P)" w:hAnsi="Arial"/>
          <w:sz w:val="26"/>
        </w:rPr>
        <w:t>zxc</w:t>
      </w:r>
      <w:proofErr w:type="spellEnd"/>
      <w:r w:rsidRPr="006E4314">
        <w:rPr>
          <w:rFonts w:ascii="Arial" w:eastAsia="華康娃娃體(P)" w:hAnsi="Arial"/>
          <w:sz w:val="26"/>
        </w:rPr>
        <w:t>()</w:t>
      </w:r>
      <w:proofErr w:type="gramEnd"/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Dim </w:t>
      </w:r>
      <w:proofErr w:type="spellStart"/>
      <w:r w:rsidRPr="006E4314">
        <w:rPr>
          <w:rFonts w:ascii="Arial" w:eastAsia="華康娃娃體(P)" w:hAnsi="Arial"/>
          <w:sz w:val="26"/>
        </w:rPr>
        <w:t>sr</w:t>
      </w:r>
      <w:proofErr w:type="spellEnd"/>
      <w:r w:rsidRPr="006E4314">
        <w:rPr>
          <w:rFonts w:ascii="Arial" w:eastAsia="華康娃娃體(P)" w:hAnsi="Arial"/>
          <w:sz w:val="26"/>
        </w:rPr>
        <w:t xml:space="preserve"> As </w:t>
      </w:r>
      <w:proofErr w:type="spellStart"/>
      <w:r w:rsidRPr="006E4314">
        <w:rPr>
          <w:rFonts w:ascii="Arial" w:eastAsia="華康娃娃體(P)" w:hAnsi="Arial"/>
          <w:sz w:val="26"/>
        </w:rPr>
        <w:t>StreamReader</w:t>
      </w:r>
      <w:proofErr w:type="spellEnd"/>
      <w:r w:rsidRPr="006E4314">
        <w:rPr>
          <w:rFonts w:ascii="Arial" w:eastAsia="華康娃娃體(P)" w:hAnsi="Arial"/>
          <w:sz w:val="26"/>
        </w:rPr>
        <w:t xml:space="preserve"> = f1.OpenText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'-------------------</w:t>
      </w:r>
      <w:r w:rsidRPr="006E4314">
        <w:rPr>
          <w:rFonts w:ascii="Arial" w:eastAsia="華康娃娃體(P)" w:hAnsi="Arial" w:hint="eastAsia"/>
          <w:sz w:val="26"/>
        </w:rPr>
        <w:t>帶入數</w:t>
      </w:r>
      <w:r w:rsidRPr="006E4314">
        <w:rPr>
          <w:rFonts w:ascii="Arial" w:eastAsia="華康娃娃體(P)" w:hAnsi="Arial" w:hint="eastAsia"/>
          <w:sz w:val="26"/>
        </w:rPr>
        <w:t>------------------------------------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Do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    a = </w:t>
      </w:r>
      <w:proofErr w:type="spellStart"/>
      <w:r w:rsidRPr="006E4314">
        <w:rPr>
          <w:rFonts w:ascii="Arial" w:eastAsia="華康娃娃體(P)" w:hAnsi="Arial" w:hint="eastAsia"/>
          <w:sz w:val="26"/>
        </w:rPr>
        <w:t>sr.ReadLine</w:t>
      </w:r>
      <w:proofErr w:type="spellEnd"/>
      <w:r w:rsidRPr="006E4314">
        <w:rPr>
          <w:rFonts w:ascii="Arial" w:eastAsia="華康娃娃體(P)" w:hAnsi="Arial" w:hint="eastAsia"/>
          <w:sz w:val="26"/>
        </w:rPr>
        <w:t xml:space="preserve"> '</w:t>
      </w:r>
      <w:r w:rsidRPr="006E4314">
        <w:rPr>
          <w:rFonts w:ascii="Arial" w:eastAsia="華康娃娃體(P)" w:hAnsi="Arial" w:hint="eastAsia"/>
          <w:sz w:val="26"/>
        </w:rPr>
        <w:t>提出數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If a = "" Then Exit Do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</w:t>
      </w:r>
      <w:proofErr w:type="spellStart"/>
      <w:r w:rsidRPr="006E4314">
        <w:rPr>
          <w:rFonts w:ascii="Arial" w:eastAsia="華康娃娃體(P)" w:hAnsi="Arial"/>
          <w:sz w:val="26"/>
        </w:rPr>
        <w:t>ReDim</w:t>
      </w:r>
      <w:proofErr w:type="spellEnd"/>
      <w:r w:rsidRPr="006E4314">
        <w:rPr>
          <w:rFonts w:ascii="Arial" w:eastAsia="華康娃娃體(P)" w:hAnsi="Arial"/>
          <w:sz w:val="26"/>
        </w:rPr>
        <w:t xml:space="preserve"> Preserve score(x + 1)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For i = 1 To </w:t>
      </w:r>
      <w:proofErr w:type="gramStart"/>
      <w:r w:rsidRPr="006E4314">
        <w:rPr>
          <w:rFonts w:ascii="Arial" w:eastAsia="華康娃娃體(P)" w:hAnsi="Arial"/>
          <w:sz w:val="26"/>
        </w:rPr>
        <w:t>Len(</w:t>
      </w:r>
      <w:proofErr w:type="gramEnd"/>
      <w:r w:rsidRPr="006E4314">
        <w:rPr>
          <w:rFonts w:ascii="Arial" w:eastAsia="華康娃娃體(P)" w:hAnsi="Arial"/>
          <w:sz w:val="26"/>
        </w:rPr>
        <w:t>a)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        If </w:t>
      </w:r>
      <w:proofErr w:type="spellStart"/>
      <w:r w:rsidRPr="006E4314">
        <w:rPr>
          <w:rFonts w:ascii="Arial" w:eastAsia="華康娃娃體(P)" w:hAnsi="Arial" w:hint="eastAsia"/>
          <w:sz w:val="26"/>
        </w:rPr>
        <w:t>Asc</w:t>
      </w:r>
      <w:proofErr w:type="spellEnd"/>
      <w:r w:rsidRPr="006E4314">
        <w:rPr>
          <w:rFonts w:ascii="Arial" w:eastAsia="華康娃娃體(P)" w:hAnsi="Arial" w:hint="eastAsia"/>
          <w:sz w:val="26"/>
        </w:rPr>
        <w:t>(</w:t>
      </w:r>
      <w:proofErr w:type="spellStart"/>
      <w:r w:rsidRPr="006E4314">
        <w:rPr>
          <w:rFonts w:ascii="Arial" w:eastAsia="華康娃娃體(P)" w:hAnsi="Arial" w:hint="eastAsia"/>
          <w:sz w:val="26"/>
        </w:rPr>
        <w:t>Microsoft.VisualBasic.Mid</w:t>
      </w:r>
      <w:proofErr w:type="spellEnd"/>
      <w:r w:rsidRPr="006E4314">
        <w:rPr>
          <w:rFonts w:ascii="Arial" w:eastAsia="華康娃娃體(P)" w:hAnsi="Arial" w:hint="eastAsia"/>
          <w:sz w:val="26"/>
        </w:rPr>
        <w:t>(a, i, 1)) = 32 Then '</w:t>
      </w:r>
      <w:r w:rsidRPr="006E4314">
        <w:rPr>
          <w:rFonts w:ascii="Arial" w:eastAsia="華康娃娃體(P)" w:hAnsi="Arial" w:hint="eastAsia"/>
          <w:sz w:val="26"/>
        </w:rPr>
        <w:t>如果為空白</w:t>
      </w:r>
      <w:r w:rsidRPr="006E4314">
        <w:rPr>
          <w:rFonts w:ascii="Arial" w:eastAsia="華康娃娃體(P)" w:hAnsi="Arial" w:hint="eastAsia"/>
          <w:sz w:val="26"/>
        </w:rPr>
        <w:t xml:space="preserve">  </w:t>
      </w:r>
      <w:r w:rsidRPr="006E4314">
        <w:rPr>
          <w:rFonts w:ascii="Arial" w:eastAsia="華康娃娃體(P)" w:hAnsi="Arial" w:hint="eastAsia"/>
          <w:sz w:val="26"/>
        </w:rPr>
        <w:t>才開始連接需要的資料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        For k = i + 1 To </w:t>
      </w:r>
      <w:proofErr w:type="gramStart"/>
      <w:r w:rsidRPr="006E4314">
        <w:rPr>
          <w:rFonts w:ascii="Arial" w:eastAsia="華康娃娃體(P)" w:hAnsi="Arial"/>
          <w:sz w:val="26"/>
        </w:rPr>
        <w:t>Len(</w:t>
      </w:r>
      <w:proofErr w:type="gramEnd"/>
      <w:r w:rsidRPr="006E4314">
        <w:rPr>
          <w:rFonts w:ascii="Arial" w:eastAsia="華康娃娃體(P)" w:hAnsi="Arial"/>
          <w:sz w:val="26"/>
        </w:rPr>
        <w:t>a)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            If </w:t>
      </w:r>
      <w:proofErr w:type="spellStart"/>
      <w:proofErr w:type="gramStart"/>
      <w:r w:rsidRPr="006E4314">
        <w:rPr>
          <w:rFonts w:ascii="Arial" w:eastAsia="華康娃娃體(P)" w:hAnsi="Arial"/>
          <w:sz w:val="26"/>
        </w:rPr>
        <w:t>Asc</w:t>
      </w:r>
      <w:proofErr w:type="spellEnd"/>
      <w:r w:rsidRPr="006E4314">
        <w:rPr>
          <w:rFonts w:ascii="Arial" w:eastAsia="華康娃娃體(P)" w:hAnsi="Arial"/>
          <w:sz w:val="26"/>
        </w:rPr>
        <w:t>(</w:t>
      </w:r>
      <w:proofErr w:type="spellStart"/>
      <w:proofErr w:type="gramEnd"/>
      <w:r w:rsidRPr="006E4314">
        <w:rPr>
          <w:rFonts w:ascii="Arial" w:eastAsia="華康娃娃體(P)" w:hAnsi="Arial"/>
          <w:sz w:val="26"/>
        </w:rPr>
        <w:t>Microsoft.VisualBasic.Mid</w:t>
      </w:r>
      <w:proofErr w:type="spellEnd"/>
      <w:r w:rsidRPr="006E4314">
        <w:rPr>
          <w:rFonts w:ascii="Arial" w:eastAsia="華康娃娃體(P)" w:hAnsi="Arial"/>
          <w:sz w:val="26"/>
        </w:rPr>
        <w:t>(a, k, 1)) = 32 Then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                    Exit For '</w:t>
      </w:r>
      <w:r w:rsidRPr="006E4314">
        <w:rPr>
          <w:rFonts w:ascii="Arial" w:eastAsia="華康娃娃體(P)" w:hAnsi="Arial" w:hint="eastAsia"/>
          <w:sz w:val="26"/>
        </w:rPr>
        <w:t>以防使用者資料多輸入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            </w:t>
      </w:r>
      <w:proofErr w:type="gramStart"/>
      <w:r w:rsidRPr="006E4314">
        <w:rPr>
          <w:rFonts w:ascii="Arial" w:eastAsia="華康娃娃體(P)" w:hAnsi="Arial"/>
          <w:sz w:val="26"/>
        </w:rPr>
        <w:t>Else :</w:t>
      </w:r>
      <w:proofErr w:type="gramEnd"/>
      <w:r w:rsidRPr="006E4314">
        <w:rPr>
          <w:rFonts w:ascii="Arial" w:eastAsia="華康娃娃體(P)" w:hAnsi="Arial"/>
          <w:sz w:val="26"/>
        </w:rPr>
        <w:t xml:space="preserve"> score(x) &amp;= Val(</w:t>
      </w:r>
      <w:proofErr w:type="spellStart"/>
      <w:r w:rsidRPr="006E4314">
        <w:rPr>
          <w:rFonts w:ascii="Arial" w:eastAsia="華康娃娃體(P)" w:hAnsi="Arial"/>
          <w:sz w:val="26"/>
        </w:rPr>
        <w:t>Microsoft.VisualBasic.Mid</w:t>
      </w:r>
      <w:proofErr w:type="spellEnd"/>
      <w:r w:rsidRPr="006E4314">
        <w:rPr>
          <w:rFonts w:ascii="Arial" w:eastAsia="華康娃娃體(P)" w:hAnsi="Arial"/>
          <w:sz w:val="26"/>
        </w:rPr>
        <w:t>(a, k, 1))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            End If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        Next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        Exit For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    End If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Next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    x += 1 '</w:t>
      </w:r>
      <w:r w:rsidRPr="006E4314">
        <w:rPr>
          <w:rFonts w:ascii="Arial" w:eastAsia="華康娃娃體(P)" w:hAnsi="Arial" w:hint="eastAsia"/>
          <w:sz w:val="26"/>
        </w:rPr>
        <w:t>計算有多少個成績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Loop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If x &gt; 50 </w:t>
      </w:r>
      <w:proofErr w:type="spellStart"/>
      <w:r w:rsidRPr="006E4314">
        <w:rPr>
          <w:rFonts w:ascii="Arial" w:eastAsia="華康娃娃體(P)" w:hAnsi="Arial" w:hint="eastAsia"/>
          <w:sz w:val="26"/>
        </w:rPr>
        <w:t>OrElse</w:t>
      </w:r>
      <w:proofErr w:type="spellEnd"/>
      <w:r w:rsidRPr="006E4314">
        <w:rPr>
          <w:rFonts w:ascii="Arial" w:eastAsia="華康娃娃體(P)" w:hAnsi="Arial" w:hint="eastAsia"/>
          <w:sz w:val="26"/>
        </w:rPr>
        <w:t xml:space="preserve"> x &lt; 1 Then '</w:t>
      </w:r>
      <w:r w:rsidRPr="006E4314">
        <w:rPr>
          <w:rFonts w:ascii="Arial" w:eastAsia="華康娃娃體(P)" w:hAnsi="Arial" w:hint="eastAsia"/>
          <w:sz w:val="26"/>
        </w:rPr>
        <w:t>檢驗資料正確性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6E4314">
        <w:rPr>
          <w:rFonts w:ascii="Arial" w:eastAsia="華康娃娃體(P)" w:hAnsi="Arial" w:hint="eastAsia"/>
          <w:sz w:val="26"/>
        </w:rPr>
        <w:t>MsgBox</w:t>
      </w:r>
      <w:proofErr w:type="spellEnd"/>
      <w:r w:rsidRPr="006E4314">
        <w:rPr>
          <w:rFonts w:ascii="Arial" w:eastAsia="華康娃娃體(P)" w:hAnsi="Arial" w:hint="eastAsia"/>
          <w:sz w:val="26"/>
        </w:rPr>
        <w:t>("</w:t>
      </w:r>
      <w:r w:rsidRPr="006E4314">
        <w:rPr>
          <w:rFonts w:ascii="Arial" w:eastAsia="華康娃娃體(P)" w:hAnsi="Arial" w:hint="eastAsia"/>
          <w:sz w:val="26"/>
        </w:rPr>
        <w:t>資料輸入錯誤，程式即將結束執行</w:t>
      </w:r>
      <w:r w:rsidRPr="006E4314">
        <w:rPr>
          <w:rFonts w:ascii="Arial" w:eastAsia="華康娃娃體(P)" w:hAnsi="Arial" w:hint="eastAsia"/>
          <w:sz w:val="26"/>
        </w:rPr>
        <w:t xml:space="preserve">", </w:t>
      </w:r>
      <w:proofErr w:type="spellStart"/>
      <w:r w:rsidRPr="006E4314">
        <w:rPr>
          <w:rFonts w:ascii="Arial" w:eastAsia="華康娃娃體(P)" w:hAnsi="Arial" w:hint="eastAsia"/>
          <w:sz w:val="26"/>
        </w:rPr>
        <w:t>MsgBoxStyle.Critical</w:t>
      </w:r>
      <w:proofErr w:type="spellEnd"/>
      <w:r w:rsidRPr="006E4314">
        <w:rPr>
          <w:rFonts w:ascii="Arial" w:eastAsia="華康娃娃體(P)" w:hAnsi="Arial" w:hint="eastAsia"/>
          <w:sz w:val="26"/>
        </w:rPr>
        <w:t>, "</w:t>
      </w:r>
      <w:r w:rsidRPr="006E4314">
        <w:rPr>
          <w:rFonts w:ascii="Arial" w:eastAsia="華康娃娃體(P)" w:hAnsi="Arial" w:hint="eastAsia"/>
          <w:sz w:val="26"/>
        </w:rPr>
        <w:t>注意</w:t>
      </w:r>
      <w:r w:rsidRPr="006E4314">
        <w:rPr>
          <w:rFonts w:ascii="Arial" w:eastAsia="華康娃娃體(P)" w:hAnsi="Arial" w:hint="eastAsia"/>
          <w:sz w:val="26"/>
        </w:rPr>
        <w:t>!")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End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End If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</w:t>
      </w:r>
      <w:proofErr w:type="spellStart"/>
      <w:r w:rsidRPr="006E4314">
        <w:rPr>
          <w:rFonts w:ascii="Arial" w:eastAsia="華康娃娃體(P)" w:hAnsi="Arial" w:hint="eastAsia"/>
          <w:sz w:val="26"/>
        </w:rPr>
        <w:t>ReDim</w:t>
      </w:r>
      <w:proofErr w:type="spellEnd"/>
      <w:r w:rsidRPr="006E4314">
        <w:rPr>
          <w:rFonts w:ascii="Arial" w:eastAsia="華康娃娃體(P)" w:hAnsi="Arial" w:hint="eastAsia"/>
          <w:sz w:val="26"/>
        </w:rPr>
        <w:t xml:space="preserve"> Preserve </w:t>
      </w:r>
      <w:proofErr w:type="spellStart"/>
      <w:r w:rsidRPr="006E4314">
        <w:rPr>
          <w:rFonts w:ascii="Arial" w:eastAsia="華康娃娃體(P)" w:hAnsi="Arial" w:hint="eastAsia"/>
          <w:sz w:val="26"/>
        </w:rPr>
        <w:t>num</w:t>
      </w:r>
      <w:proofErr w:type="spellEnd"/>
      <w:r w:rsidRPr="006E4314">
        <w:rPr>
          <w:rFonts w:ascii="Arial" w:eastAsia="華康娃娃體(P)" w:hAnsi="Arial" w:hint="eastAsia"/>
          <w:sz w:val="26"/>
        </w:rPr>
        <w:t>(x - 1), rank(x - 1) '</w:t>
      </w:r>
      <w:r w:rsidRPr="006E4314">
        <w:rPr>
          <w:rFonts w:ascii="Arial" w:eastAsia="華康娃娃體(P)" w:hAnsi="Arial" w:hint="eastAsia"/>
          <w:sz w:val="26"/>
        </w:rPr>
        <w:t>重新宣告學號</w:t>
      </w:r>
      <w:r w:rsidRPr="006E4314">
        <w:rPr>
          <w:rFonts w:ascii="Arial" w:eastAsia="華康娃娃體(P)" w:hAnsi="Arial" w:hint="eastAsia"/>
          <w:sz w:val="26"/>
        </w:rPr>
        <w:t xml:space="preserve">  </w:t>
      </w:r>
      <w:r w:rsidRPr="006E4314">
        <w:rPr>
          <w:rFonts w:ascii="Arial" w:eastAsia="華康娃娃體(P)" w:hAnsi="Arial" w:hint="eastAsia"/>
          <w:sz w:val="26"/>
        </w:rPr>
        <w:t>名次的變數</w:t>
      </w:r>
      <w:r w:rsidRPr="006E4314">
        <w:rPr>
          <w:rFonts w:ascii="Arial" w:eastAsia="華康娃娃體(P)" w:hAnsi="Arial" w:hint="eastAsia"/>
          <w:sz w:val="26"/>
        </w:rPr>
        <w:t>(</w:t>
      </w:r>
      <w:r w:rsidRPr="006E4314">
        <w:rPr>
          <w:rFonts w:ascii="Arial" w:eastAsia="華康娃娃體(P)" w:hAnsi="Arial" w:hint="eastAsia"/>
          <w:sz w:val="26"/>
        </w:rPr>
        <w:t>保留資料</w:t>
      </w:r>
      <w:r w:rsidRPr="006E4314">
        <w:rPr>
          <w:rFonts w:ascii="Arial" w:eastAsia="華康娃娃體(P)" w:hAnsi="Arial" w:hint="eastAsia"/>
          <w:sz w:val="26"/>
        </w:rPr>
        <w:t>)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For i = 0 To x - 1 '</w:t>
      </w:r>
      <w:r w:rsidRPr="006E4314">
        <w:rPr>
          <w:rFonts w:ascii="Arial" w:eastAsia="華康娃娃體(P)" w:hAnsi="Arial" w:hint="eastAsia"/>
          <w:sz w:val="26"/>
        </w:rPr>
        <w:t>輸入學號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lastRenderedPageBreak/>
        <w:t xml:space="preserve">            </w:t>
      </w:r>
      <w:proofErr w:type="spellStart"/>
      <w:proofErr w:type="gramStart"/>
      <w:r w:rsidRPr="006E4314">
        <w:rPr>
          <w:rFonts w:ascii="Arial" w:eastAsia="華康娃娃體(P)" w:hAnsi="Arial"/>
          <w:sz w:val="26"/>
        </w:rPr>
        <w:t>num</w:t>
      </w:r>
      <w:proofErr w:type="spellEnd"/>
      <w:r w:rsidRPr="006E4314">
        <w:rPr>
          <w:rFonts w:ascii="Arial" w:eastAsia="華康娃娃體(P)" w:hAnsi="Arial"/>
          <w:sz w:val="26"/>
        </w:rPr>
        <w:t>(</w:t>
      </w:r>
      <w:proofErr w:type="gramEnd"/>
      <w:r w:rsidRPr="006E4314">
        <w:rPr>
          <w:rFonts w:ascii="Arial" w:eastAsia="華康娃娃體(P)" w:hAnsi="Arial"/>
          <w:sz w:val="26"/>
        </w:rPr>
        <w:t>i) = i + 1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/>
          <w:sz w:val="26"/>
        </w:rPr>
        <w:t xml:space="preserve">        Next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'------------</w:t>
      </w:r>
      <w:r w:rsidRPr="006E4314">
        <w:rPr>
          <w:rFonts w:ascii="Arial" w:eastAsia="華康娃娃體(P)" w:hAnsi="Arial" w:hint="eastAsia"/>
          <w:sz w:val="26"/>
        </w:rPr>
        <w:t>處理</w:t>
      </w:r>
      <w:r w:rsidRPr="006E4314">
        <w:rPr>
          <w:rFonts w:ascii="Arial" w:eastAsia="華康娃娃體(P)" w:hAnsi="Arial" w:hint="eastAsia"/>
          <w:sz w:val="26"/>
        </w:rPr>
        <w:t>------------------------------------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For k = 0 To x - 1 '</w:t>
      </w:r>
      <w:r w:rsidRPr="006E4314">
        <w:rPr>
          <w:rFonts w:ascii="Arial" w:eastAsia="華康娃娃體(P)" w:hAnsi="Arial" w:hint="eastAsia"/>
          <w:sz w:val="26"/>
        </w:rPr>
        <w:t>將分數由大到小排序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For i = 0 </w:t>
      </w:r>
      <w:proofErr w:type="gramStart"/>
      <w:r w:rsidRPr="006E4314">
        <w:rPr>
          <w:rFonts w:ascii="Arial" w:eastAsia="華康娃娃體(P)" w:hAnsi="Arial"/>
          <w:sz w:val="26"/>
        </w:rPr>
        <w:t>To</w:t>
      </w:r>
      <w:proofErr w:type="gramEnd"/>
      <w:r w:rsidRPr="006E4314">
        <w:rPr>
          <w:rFonts w:ascii="Arial" w:eastAsia="華康娃娃體(P)" w:hAnsi="Arial"/>
          <w:sz w:val="26"/>
        </w:rPr>
        <w:t xml:space="preserve"> x - 1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        If score(k) &gt; score(i) Then '</w:t>
      </w:r>
      <w:r w:rsidRPr="006E4314">
        <w:rPr>
          <w:rFonts w:ascii="Arial" w:eastAsia="華康娃娃體(P)" w:hAnsi="Arial" w:hint="eastAsia"/>
          <w:sz w:val="26"/>
        </w:rPr>
        <w:t>如果大於則交換成績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       z = </w:t>
      </w:r>
      <w:proofErr w:type="gramStart"/>
      <w:r w:rsidRPr="006E4314">
        <w:rPr>
          <w:rFonts w:ascii="Arial" w:eastAsia="華康娃娃體(P)" w:hAnsi="Arial"/>
          <w:sz w:val="26"/>
        </w:rPr>
        <w:t>score(</w:t>
      </w:r>
      <w:proofErr w:type="gramEnd"/>
      <w:r w:rsidRPr="006E4314">
        <w:rPr>
          <w:rFonts w:ascii="Arial" w:eastAsia="華康娃娃體(P)" w:hAnsi="Arial"/>
          <w:sz w:val="26"/>
        </w:rPr>
        <w:t>k) : score(k) = score(i) : score(i) = z</w:t>
      </w: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t xml:space="preserve">                   </w:t>
      </w:r>
      <w:r w:rsidRPr="006E4314">
        <w:rPr>
          <w:rFonts w:ascii="Arial" w:eastAsia="華康娃娃體(P)" w:hAnsi="Arial" w:hint="eastAsia"/>
          <w:sz w:val="26"/>
        </w:rPr>
        <w:t xml:space="preserve">z = </w:t>
      </w:r>
      <w:proofErr w:type="spellStart"/>
      <w:r w:rsidRPr="006E4314">
        <w:rPr>
          <w:rFonts w:ascii="Arial" w:eastAsia="華康娃娃體(P)" w:hAnsi="Arial" w:hint="eastAsia"/>
          <w:sz w:val="26"/>
        </w:rPr>
        <w:t>num</w:t>
      </w:r>
      <w:proofErr w:type="spellEnd"/>
      <w:r w:rsidRPr="006E4314">
        <w:rPr>
          <w:rFonts w:ascii="Arial" w:eastAsia="華康娃娃體(P)" w:hAnsi="Arial" w:hint="eastAsia"/>
          <w:sz w:val="26"/>
        </w:rPr>
        <w:t xml:space="preserve">(k) : </w:t>
      </w:r>
      <w:proofErr w:type="spellStart"/>
      <w:r w:rsidRPr="006E4314">
        <w:rPr>
          <w:rFonts w:ascii="Arial" w:eastAsia="華康娃娃體(P)" w:hAnsi="Arial" w:hint="eastAsia"/>
          <w:sz w:val="26"/>
        </w:rPr>
        <w:t>num</w:t>
      </w:r>
      <w:proofErr w:type="spellEnd"/>
      <w:r w:rsidRPr="006E4314">
        <w:rPr>
          <w:rFonts w:ascii="Arial" w:eastAsia="華康娃娃體(P)" w:hAnsi="Arial" w:hint="eastAsia"/>
          <w:sz w:val="26"/>
        </w:rPr>
        <w:t xml:space="preserve">(k) = </w:t>
      </w:r>
      <w:proofErr w:type="spellStart"/>
      <w:r w:rsidRPr="006E4314">
        <w:rPr>
          <w:rFonts w:ascii="Arial" w:eastAsia="華康娃娃體(P)" w:hAnsi="Arial" w:hint="eastAsia"/>
          <w:sz w:val="26"/>
        </w:rPr>
        <w:t>num</w:t>
      </w:r>
      <w:proofErr w:type="spellEnd"/>
      <w:r w:rsidRPr="006E4314">
        <w:rPr>
          <w:rFonts w:ascii="Arial" w:eastAsia="華康娃娃體(P)" w:hAnsi="Arial" w:hint="eastAsia"/>
          <w:sz w:val="26"/>
        </w:rPr>
        <w:t xml:space="preserve">(i) : </w:t>
      </w:r>
      <w:proofErr w:type="spellStart"/>
      <w:r w:rsidRPr="006E4314">
        <w:rPr>
          <w:rFonts w:ascii="Arial" w:eastAsia="華康娃娃體(P)" w:hAnsi="Arial" w:hint="eastAsia"/>
          <w:sz w:val="26"/>
        </w:rPr>
        <w:t>num</w:t>
      </w:r>
      <w:proofErr w:type="spellEnd"/>
      <w:r w:rsidRPr="006E4314">
        <w:rPr>
          <w:rFonts w:ascii="Arial" w:eastAsia="華康娃娃體(P)" w:hAnsi="Arial" w:hint="eastAsia"/>
          <w:sz w:val="26"/>
        </w:rPr>
        <w:t xml:space="preserve">(i) = z </w:t>
      </w:r>
      <w:r>
        <w:rPr>
          <w:rFonts w:ascii="Arial" w:eastAsia="華康娃娃體(P)" w:hAnsi="Arial" w:hint="eastAsia"/>
          <w:sz w:val="26"/>
        </w:rPr>
        <w:t xml:space="preserve"> </w:t>
      </w:r>
      <w:r w:rsidRPr="006E4314">
        <w:rPr>
          <w:rFonts w:ascii="Arial" w:eastAsia="華康娃娃體(P)" w:hAnsi="Arial" w:hint="eastAsia"/>
          <w:sz w:val="26"/>
        </w:rPr>
        <w:t>'</w:t>
      </w:r>
      <w:r w:rsidRPr="006E4314">
        <w:rPr>
          <w:rFonts w:ascii="Arial" w:eastAsia="華康娃娃體(P)" w:hAnsi="Arial" w:hint="eastAsia"/>
          <w:sz w:val="26"/>
        </w:rPr>
        <w:t>☆</w:t>
      </w:r>
      <w:proofErr w:type="gramStart"/>
      <w:r w:rsidRPr="006E4314">
        <w:rPr>
          <w:rFonts w:ascii="Arial" w:eastAsia="華康娃娃體(P)" w:hAnsi="Arial" w:hint="eastAsia"/>
          <w:sz w:val="26"/>
        </w:rPr>
        <w:t>學號跟分數</w:t>
      </w:r>
      <w:proofErr w:type="gramEnd"/>
      <w:r w:rsidRPr="006E4314">
        <w:rPr>
          <w:rFonts w:ascii="Arial" w:eastAsia="華康娃娃體(P)" w:hAnsi="Arial" w:hint="eastAsia"/>
          <w:sz w:val="26"/>
        </w:rPr>
        <w:t>是一起變動</w:t>
      </w:r>
      <w:r w:rsidRPr="006E4314">
        <w:rPr>
          <w:rFonts w:ascii="Arial" w:eastAsia="華康娃娃體(P)" w:hAnsi="Arial"/>
          <w:sz w:val="26"/>
        </w:rPr>
        <w:t xml:space="preserve">                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t xml:space="preserve">                </w:t>
      </w:r>
      <w:r w:rsidRPr="006E4314">
        <w:rPr>
          <w:rFonts w:ascii="Arial" w:eastAsia="華康娃娃體(P)" w:hAnsi="Arial"/>
          <w:sz w:val="26"/>
        </w:rPr>
        <w:t>End If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Next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/>
          <w:sz w:val="26"/>
        </w:rPr>
        <w:t xml:space="preserve">        Next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z = 0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For i = 0 To x - 1  '</w:t>
      </w:r>
      <w:r w:rsidRPr="006E4314">
        <w:rPr>
          <w:rFonts w:ascii="Arial" w:eastAsia="華康娃娃體(P)" w:hAnsi="Arial" w:hint="eastAsia"/>
          <w:sz w:val="26"/>
        </w:rPr>
        <w:t>成績排名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    rank(i) = z + 1 '</w:t>
      </w:r>
      <w:r w:rsidRPr="006E4314">
        <w:rPr>
          <w:rFonts w:ascii="Arial" w:eastAsia="華康娃娃體(P)" w:hAnsi="Arial" w:hint="eastAsia"/>
          <w:sz w:val="26"/>
        </w:rPr>
        <w:t>輸入排名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    If score(i) &gt; score(i + 1) Then z += 1 '</w:t>
      </w:r>
      <w:r w:rsidRPr="006E4314">
        <w:rPr>
          <w:rFonts w:ascii="Arial" w:eastAsia="華康娃娃體(P)" w:hAnsi="Arial" w:hint="eastAsia"/>
          <w:sz w:val="26"/>
        </w:rPr>
        <w:t>如果成績大於下一個成績才進到下一個名次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/>
          <w:sz w:val="26"/>
        </w:rPr>
        <w:t xml:space="preserve">        Next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'-------------------</w:t>
      </w:r>
      <w:r w:rsidRPr="006E4314">
        <w:rPr>
          <w:rFonts w:ascii="Arial" w:eastAsia="華康娃娃體(P)" w:hAnsi="Arial" w:hint="eastAsia"/>
          <w:sz w:val="26"/>
        </w:rPr>
        <w:t>輸出</w:t>
      </w:r>
      <w:r w:rsidRPr="006E4314">
        <w:rPr>
          <w:rFonts w:ascii="Arial" w:eastAsia="華康娃娃體(P)" w:hAnsi="Arial" w:hint="eastAsia"/>
          <w:sz w:val="26"/>
        </w:rPr>
        <w:t>---------------------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</w:t>
      </w:r>
      <w:proofErr w:type="spellStart"/>
      <w:r w:rsidRPr="006E4314">
        <w:rPr>
          <w:rFonts w:ascii="Arial" w:eastAsia="華康娃娃體(P)" w:hAnsi="Arial" w:hint="eastAsia"/>
          <w:sz w:val="26"/>
        </w:rPr>
        <w:t>sw.WriteLine</w:t>
      </w:r>
      <w:proofErr w:type="spellEnd"/>
      <w:r w:rsidRPr="006E4314">
        <w:rPr>
          <w:rFonts w:ascii="Arial" w:eastAsia="華康娃娃體(P)" w:hAnsi="Arial" w:hint="eastAsia"/>
          <w:sz w:val="26"/>
        </w:rPr>
        <w:t>("</w:t>
      </w:r>
      <w:r w:rsidRPr="006E4314">
        <w:rPr>
          <w:rFonts w:ascii="Arial" w:eastAsia="華康娃娃體(P)" w:hAnsi="Arial" w:hint="eastAsia"/>
          <w:sz w:val="26"/>
        </w:rPr>
        <w:t>學號</w:t>
      </w:r>
      <w:r w:rsidRPr="006E4314">
        <w:rPr>
          <w:rFonts w:ascii="Arial" w:eastAsia="華康娃娃體(P)" w:hAnsi="Arial" w:hint="eastAsia"/>
          <w:sz w:val="26"/>
        </w:rPr>
        <w:t xml:space="preserve">   </w:t>
      </w:r>
      <w:r w:rsidRPr="006E4314">
        <w:rPr>
          <w:rFonts w:ascii="Arial" w:eastAsia="華康娃娃體(P)" w:hAnsi="Arial" w:hint="eastAsia"/>
          <w:sz w:val="26"/>
        </w:rPr>
        <w:t>程式設計</w:t>
      </w:r>
      <w:r w:rsidRPr="006E4314">
        <w:rPr>
          <w:rFonts w:ascii="Arial" w:eastAsia="華康娃娃體(P)" w:hAnsi="Arial" w:hint="eastAsia"/>
          <w:sz w:val="26"/>
        </w:rPr>
        <w:t xml:space="preserve">   </w:t>
      </w:r>
      <w:r w:rsidRPr="006E4314">
        <w:rPr>
          <w:rFonts w:ascii="Arial" w:eastAsia="華康娃娃體(P)" w:hAnsi="Arial" w:hint="eastAsia"/>
          <w:sz w:val="26"/>
        </w:rPr>
        <w:t>名次</w:t>
      </w:r>
      <w:r w:rsidRPr="006E4314">
        <w:rPr>
          <w:rFonts w:ascii="Arial" w:eastAsia="華康娃娃體(P)" w:hAnsi="Arial" w:hint="eastAsia"/>
          <w:sz w:val="26"/>
        </w:rPr>
        <w:t>")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For i = 1 To x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</w:t>
      </w:r>
      <w:proofErr w:type="spellStart"/>
      <w:r w:rsidRPr="006E4314">
        <w:rPr>
          <w:rFonts w:ascii="Arial" w:eastAsia="華康娃娃體(P)" w:hAnsi="Arial"/>
          <w:sz w:val="26"/>
        </w:rPr>
        <w:t>sw.WriteLine</w:t>
      </w:r>
      <w:proofErr w:type="spellEnd"/>
      <w:r w:rsidRPr="006E4314">
        <w:rPr>
          <w:rFonts w:ascii="Arial" w:eastAsia="華康娃娃體(P)" w:hAnsi="Arial"/>
          <w:sz w:val="26"/>
        </w:rPr>
        <w:t>(Space(2 - Len(</w:t>
      </w:r>
      <w:proofErr w:type="spellStart"/>
      <w:r w:rsidRPr="006E4314">
        <w:rPr>
          <w:rFonts w:ascii="Arial" w:eastAsia="華康娃娃體(P)" w:hAnsi="Arial"/>
          <w:sz w:val="26"/>
        </w:rPr>
        <w:t>CStr</w:t>
      </w:r>
      <w:proofErr w:type="spellEnd"/>
      <w:r w:rsidRPr="006E4314">
        <w:rPr>
          <w:rFonts w:ascii="Arial" w:eastAsia="華康娃娃體(P)" w:hAnsi="Arial"/>
          <w:sz w:val="26"/>
        </w:rPr>
        <w:t>(</w:t>
      </w:r>
      <w:proofErr w:type="spellStart"/>
      <w:r w:rsidRPr="006E4314">
        <w:rPr>
          <w:rFonts w:ascii="Arial" w:eastAsia="華康娃娃體(P)" w:hAnsi="Arial"/>
          <w:sz w:val="26"/>
        </w:rPr>
        <w:t>num</w:t>
      </w:r>
      <w:proofErr w:type="spellEnd"/>
      <w:r w:rsidRPr="006E4314">
        <w:rPr>
          <w:rFonts w:ascii="Arial" w:eastAsia="華康娃娃體(P)" w:hAnsi="Arial"/>
          <w:sz w:val="26"/>
        </w:rPr>
        <w:t xml:space="preserve">(i - 1)))) &amp; </w:t>
      </w:r>
      <w:proofErr w:type="spellStart"/>
      <w:r w:rsidRPr="006E4314">
        <w:rPr>
          <w:rFonts w:ascii="Arial" w:eastAsia="華康娃娃體(P)" w:hAnsi="Arial"/>
          <w:sz w:val="26"/>
        </w:rPr>
        <w:t>num</w:t>
      </w:r>
      <w:proofErr w:type="spellEnd"/>
      <w:r w:rsidRPr="006E4314">
        <w:rPr>
          <w:rFonts w:ascii="Arial" w:eastAsia="華康娃娃體(P)" w:hAnsi="Arial"/>
          <w:sz w:val="26"/>
        </w:rPr>
        <w:t>(i - 1) &amp; Space(10 - Len(</w:t>
      </w:r>
      <w:proofErr w:type="spellStart"/>
      <w:r w:rsidRPr="006E4314">
        <w:rPr>
          <w:rFonts w:ascii="Arial" w:eastAsia="華康娃娃體(P)" w:hAnsi="Arial"/>
          <w:sz w:val="26"/>
        </w:rPr>
        <w:t>CStr</w:t>
      </w:r>
      <w:proofErr w:type="spellEnd"/>
      <w:r w:rsidRPr="006E4314">
        <w:rPr>
          <w:rFonts w:ascii="Arial" w:eastAsia="華康娃娃體(P)" w:hAnsi="Arial"/>
          <w:sz w:val="26"/>
        </w:rPr>
        <w:t>(score(i - 1)))) _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                      &amp; </w:t>
      </w:r>
      <w:proofErr w:type="gramStart"/>
      <w:r w:rsidRPr="006E4314">
        <w:rPr>
          <w:rFonts w:ascii="Arial" w:eastAsia="華康娃娃體(P)" w:hAnsi="Arial"/>
          <w:sz w:val="26"/>
        </w:rPr>
        <w:t>score(</w:t>
      </w:r>
      <w:proofErr w:type="gramEnd"/>
      <w:r w:rsidRPr="006E4314">
        <w:rPr>
          <w:rFonts w:ascii="Arial" w:eastAsia="華康娃娃體(P)" w:hAnsi="Arial"/>
          <w:sz w:val="26"/>
        </w:rPr>
        <w:t>i - 1) &amp; Space(9 - Len(</w:t>
      </w:r>
      <w:proofErr w:type="spellStart"/>
      <w:r w:rsidRPr="006E4314">
        <w:rPr>
          <w:rFonts w:ascii="Arial" w:eastAsia="華康娃娃體(P)" w:hAnsi="Arial"/>
          <w:sz w:val="26"/>
        </w:rPr>
        <w:t>CStr</w:t>
      </w:r>
      <w:proofErr w:type="spellEnd"/>
      <w:r w:rsidRPr="006E4314">
        <w:rPr>
          <w:rFonts w:ascii="Arial" w:eastAsia="華康娃娃體(P)" w:hAnsi="Arial"/>
          <w:sz w:val="26"/>
        </w:rPr>
        <w:t>(rank(i - 1)))) &amp; rank(i - 1))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/>
          <w:sz w:val="26"/>
        </w:rPr>
        <w:t xml:space="preserve">        Next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</w:t>
      </w:r>
      <w:proofErr w:type="spellStart"/>
      <w:r w:rsidRPr="006E4314">
        <w:rPr>
          <w:rFonts w:ascii="Arial" w:eastAsia="華康娃娃體(P)" w:hAnsi="Arial" w:hint="eastAsia"/>
          <w:sz w:val="26"/>
        </w:rPr>
        <w:t>sw.Flush</w:t>
      </w:r>
      <w:proofErr w:type="spellEnd"/>
      <w:r w:rsidRPr="006E4314">
        <w:rPr>
          <w:rFonts w:ascii="Arial" w:eastAsia="華康娃娃體(P)" w:hAnsi="Arial" w:hint="eastAsia"/>
          <w:sz w:val="26"/>
        </w:rPr>
        <w:t xml:space="preserve">() : </w:t>
      </w:r>
      <w:proofErr w:type="spellStart"/>
      <w:r w:rsidRPr="006E4314">
        <w:rPr>
          <w:rFonts w:ascii="Arial" w:eastAsia="華康娃娃體(P)" w:hAnsi="Arial" w:hint="eastAsia"/>
          <w:sz w:val="26"/>
        </w:rPr>
        <w:t>sw.Close</w:t>
      </w:r>
      <w:proofErr w:type="spellEnd"/>
      <w:r w:rsidRPr="006E4314">
        <w:rPr>
          <w:rFonts w:ascii="Arial" w:eastAsia="華康娃娃體(P)" w:hAnsi="Arial" w:hint="eastAsia"/>
          <w:sz w:val="26"/>
        </w:rPr>
        <w:t>() '</w:t>
      </w:r>
      <w:r w:rsidRPr="006E4314">
        <w:rPr>
          <w:rFonts w:ascii="Arial" w:eastAsia="華康娃娃體(P)" w:hAnsi="Arial" w:hint="eastAsia"/>
          <w:sz w:val="26"/>
        </w:rPr>
        <w:t>存檔</w:t>
      </w:r>
      <w:r w:rsidRPr="006E4314">
        <w:rPr>
          <w:rFonts w:ascii="Arial" w:eastAsia="華康娃娃體(P)" w:hAnsi="Arial" w:hint="eastAsia"/>
          <w:sz w:val="26"/>
        </w:rPr>
        <w:t xml:space="preserve">  </w:t>
      </w:r>
      <w:r w:rsidRPr="006E4314">
        <w:rPr>
          <w:rFonts w:ascii="Arial" w:eastAsia="華康娃娃體(P)" w:hAnsi="Arial" w:hint="eastAsia"/>
          <w:sz w:val="26"/>
        </w:rPr>
        <w:t>關閉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        End '</w:t>
      </w:r>
      <w:r w:rsidRPr="006E4314">
        <w:rPr>
          <w:rFonts w:ascii="Arial" w:eastAsia="華康娃娃體(P)" w:hAnsi="Arial" w:hint="eastAsia"/>
          <w:sz w:val="26"/>
        </w:rPr>
        <w:t>結束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 xml:space="preserve">    End Sub</w:t>
      </w: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>End Class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lastRenderedPageBreak/>
        <w:t>[</w:t>
      </w:r>
      <w:r w:rsidRPr="006E4314">
        <w:rPr>
          <w:rFonts w:ascii="Arial" w:eastAsia="華康娃娃體(P)" w:hAnsi="Arial" w:hint="eastAsia"/>
          <w:sz w:val="26"/>
        </w:rPr>
        <w:t>題目</w:t>
      </w:r>
      <w:r w:rsidRPr="006E4314">
        <w:rPr>
          <w:rFonts w:ascii="Arial" w:eastAsia="華康娃娃體(P)" w:hAnsi="Arial" w:hint="eastAsia"/>
          <w:sz w:val="26"/>
        </w:rPr>
        <w:t xml:space="preserve"> 6 ](10%)</w:t>
      </w:r>
      <w:r w:rsidRPr="006E4314">
        <w:rPr>
          <w:rFonts w:ascii="Arial" w:eastAsia="華康娃娃體(P)" w:hAnsi="Arial" w:hint="eastAsia"/>
          <w:sz w:val="26"/>
        </w:rPr>
        <w:t>：請寫一個程式作兩個矩陣相乘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>說明：</w:t>
      </w:r>
    </w:p>
    <w:p w:rsidR="006E4314" w:rsidRPr="0021171C" w:rsidRDefault="006E4314" w:rsidP="0021171C">
      <w:pPr>
        <w:pStyle w:val="a9"/>
        <w:numPr>
          <w:ilvl w:val="0"/>
          <w:numId w:val="2"/>
        </w:numPr>
        <w:ind w:leftChars="0"/>
        <w:jc w:val="both"/>
        <w:rPr>
          <w:rFonts w:ascii="Arial" w:eastAsia="華康娃娃體(P)" w:hAnsi="Arial"/>
          <w:sz w:val="26"/>
        </w:rPr>
      </w:pPr>
      <w:r w:rsidRPr="0021171C">
        <w:rPr>
          <w:rFonts w:ascii="Arial" w:eastAsia="華康娃娃體(P)" w:hAnsi="Arial" w:hint="eastAsia"/>
          <w:sz w:val="26"/>
        </w:rPr>
        <w:t>矩陣的行列定如下：</w:t>
      </w:r>
      <w:proofErr w:type="gramStart"/>
      <w:r w:rsidRPr="0021171C">
        <w:rPr>
          <w:rFonts w:ascii="Arial" w:eastAsia="華康娃娃體(P)" w:hAnsi="Arial" w:hint="eastAsia"/>
          <w:sz w:val="26"/>
        </w:rPr>
        <w:t>下式為</w:t>
      </w:r>
      <w:r w:rsidRPr="0021171C">
        <w:rPr>
          <w:rFonts w:ascii="Arial" w:eastAsia="華康娃娃體(P)" w:hAnsi="Arial" w:hint="eastAsia"/>
          <w:sz w:val="26"/>
        </w:rPr>
        <w:t>3</w:t>
      </w:r>
      <w:r w:rsidRPr="0021171C">
        <w:rPr>
          <w:rFonts w:ascii="Arial" w:eastAsia="華康娃娃體(P)" w:hAnsi="Arial" w:hint="eastAsia"/>
          <w:sz w:val="26"/>
        </w:rPr>
        <w:t>行</w:t>
      </w:r>
      <w:proofErr w:type="gramEnd"/>
      <w:r w:rsidRPr="0021171C">
        <w:rPr>
          <w:rFonts w:ascii="Arial" w:eastAsia="華康娃娃體(P)" w:hAnsi="Arial" w:hint="eastAsia"/>
          <w:sz w:val="26"/>
        </w:rPr>
        <w:t>2</w:t>
      </w:r>
      <w:r w:rsidRPr="0021171C">
        <w:rPr>
          <w:rFonts w:ascii="Arial" w:eastAsia="華康娃娃體(P)" w:hAnsi="Arial" w:hint="eastAsia"/>
          <w:sz w:val="26"/>
        </w:rPr>
        <w:t>列。</w:t>
      </w:r>
    </w:p>
    <w:p w:rsidR="0021171C" w:rsidRPr="0021171C" w:rsidRDefault="0021171C" w:rsidP="0021171C">
      <w:pPr>
        <w:pStyle w:val="a9"/>
        <w:ind w:leftChars="0" w:left="360"/>
        <w:jc w:val="both"/>
        <w:rPr>
          <w:rFonts w:ascii="Arial" w:eastAsia="華康娃娃體(P)" w:hAnsi="Arial"/>
          <w:sz w:val="26"/>
        </w:rPr>
      </w:pPr>
    </w:p>
    <w:p w:rsidR="00A57A22" w:rsidRPr="00A57A22" w:rsidRDefault="00A57A22" w:rsidP="00A57A22">
      <w:pPr>
        <w:pStyle w:val="Web"/>
        <w:widowControl w:val="0"/>
        <w:tabs>
          <w:tab w:val="left" w:pos="1134"/>
        </w:tabs>
        <w:snapToGrid w:val="0"/>
        <w:spacing w:before="60" w:beforeAutospacing="0" w:after="60" w:afterAutospacing="0"/>
        <w:rPr>
          <w:rFonts w:ascii="Arial" w:eastAsia="華康娃娃體(P)" w:hAnsi="Arial" w:cs="Times New Roman"/>
          <w:kern w:val="2"/>
          <w:sz w:val="26"/>
        </w:rPr>
      </w:pPr>
      <w:r>
        <w:rPr>
          <w:rFonts w:ascii="Times New Roman" w:eastAsia="新細明體" w:hAnsi="Times New Roman" w:hint="eastAsia"/>
          <w:noProof/>
          <w:kern w:val="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EF7470D" wp14:editId="7F6D9C81">
                <wp:simplePos x="0" y="0"/>
                <wp:positionH relativeFrom="column">
                  <wp:posOffset>4997525</wp:posOffset>
                </wp:positionH>
                <wp:positionV relativeFrom="paragraph">
                  <wp:posOffset>27041</wp:posOffset>
                </wp:positionV>
                <wp:extent cx="1056904" cy="665018"/>
                <wp:effectExtent l="0" t="0" r="10160" b="20955"/>
                <wp:wrapNone/>
                <wp:docPr id="12" name="左右括弧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6904" cy="665018"/>
                        </a:xfrm>
                        <a:prstGeom prst="bracketPair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185" coordsize="21600,21600" o:spt="185" adj="3600" path="m@0,nfqx0@0l0@2qy@0,21600em@1,nfqx21600@0l21600@2qy@1,21600em@0,nsqx0@0l0@2qy@0,21600l@1,21600qx21600@2l21600@0qy@1,xe" filled="f"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o:extrusionok="f" gradientshapeok="t" limo="10800,10800" o:connecttype="custom" o:connectlocs="@8,0;0,@9;@8,@7;@6,@9" textboxrect="@3,@3,@4,@5"/>
                <v:handles>
                  <v:h position="#0,topLeft" switch="" xrange="0,10800"/>
                </v:handles>
              </v:shapetype>
              <v:shape id="左右括弧 12" o:spid="_x0000_s1026" type="#_x0000_t185" style="position:absolute;margin-left:393.5pt;margin-top:2.15pt;width:83.2pt;height:52.3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" strokecolor="black [3213]"/>
            </w:pict>
          </mc:Fallback>
        </mc:AlternateContent>
      </w:r>
      <w:r>
        <w:rPr>
          <w:rFonts w:ascii="Times New Roman" w:eastAsia="新細明體" w:hAnsi="Times New Roman" w:hint="eastAsia"/>
          <w:noProof/>
          <w:kern w:val="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E5D29B9" wp14:editId="77165ECB">
                <wp:simplePos x="0" y="0"/>
                <wp:positionH relativeFrom="column">
                  <wp:posOffset>2862002</wp:posOffset>
                </wp:positionH>
                <wp:positionV relativeFrom="paragraph">
                  <wp:posOffset>17145</wp:posOffset>
                </wp:positionV>
                <wp:extent cx="1056904" cy="665018"/>
                <wp:effectExtent l="0" t="0" r="10160" b="20955"/>
                <wp:wrapNone/>
                <wp:docPr id="8" name="左右括弧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6904" cy="665018"/>
                        </a:xfrm>
                        <a:prstGeom prst="bracketPair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左右括弧 8" o:spid="_x0000_s1026" type="#_x0000_t185" style="position:absolute;margin-left:225.35pt;margin-top:1.35pt;width:83.2pt;height:52.3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" strokecolor="black [3213]"/>
            </w:pict>
          </mc:Fallback>
        </mc:AlternateContent>
      </w:r>
      <w:r>
        <w:rPr>
          <w:rFonts w:ascii="Times New Roman" w:eastAsia="新細明體" w:hAnsi="Times New Roman" w:hint="eastAsia"/>
          <w:noProof/>
          <w:kern w:val="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FFEC000" wp14:editId="1B18B6D7">
                <wp:simplePos x="0" y="0"/>
                <wp:positionH relativeFrom="column">
                  <wp:posOffset>510598</wp:posOffset>
                </wp:positionH>
                <wp:positionV relativeFrom="paragraph">
                  <wp:posOffset>17145</wp:posOffset>
                </wp:positionV>
                <wp:extent cx="1508166" cy="665018"/>
                <wp:effectExtent l="0" t="0" r="15875" b="20955"/>
                <wp:wrapNone/>
                <wp:docPr id="5" name="左右括弧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8166" cy="665018"/>
                        </a:xfrm>
                        <a:prstGeom prst="bracketPair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左右括弧 5" o:spid="_x0000_s1026" type="#_x0000_t185" style="position:absolute;margin-left:40.2pt;margin-top:1.35pt;width:118.75pt;height:52.3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" strokecolor="black [3213]"/>
            </w:pict>
          </mc:Fallback>
        </mc:AlternateContent>
      </w:r>
      <w:r>
        <w:rPr>
          <w:rFonts w:ascii="Times New Roman" w:eastAsia="新細明體" w:hAnsi="Times New Roman" w:hint="eastAsia"/>
          <w:kern w:val="2"/>
        </w:rPr>
        <w:t xml:space="preserve">    </w:t>
      </w:r>
      <w:r w:rsidRPr="00A57A22">
        <w:rPr>
          <w:rFonts w:ascii="Arial" w:eastAsia="華康娃娃體(P)" w:hAnsi="Arial" w:cs="Times New Roman" w:hint="eastAsia"/>
          <w:kern w:val="2"/>
          <w:sz w:val="26"/>
        </w:rPr>
        <w:t xml:space="preserve">     </w:t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</w:r>
      <w:proofErr w:type="gramStart"/>
      <w:r w:rsidRPr="00A57A22">
        <w:rPr>
          <w:rFonts w:ascii="Arial" w:eastAsia="華康娃娃體(P)" w:hAnsi="Arial" w:cs="Times New Roman" w:hint="eastAsia"/>
          <w:kern w:val="2"/>
          <w:sz w:val="26"/>
        </w:rPr>
        <w:t>a11  a12</w:t>
      </w:r>
      <w:proofErr w:type="gramEnd"/>
      <w:r w:rsidRPr="00A57A22">
        <w:rPr>
          <w:rFonts w:ascii="Arial" w:eastAsia="華康娃娃體(P)" w:hAnsi="Arial" w:cs="Times New Roman" w:hint="eastAsia"/>
          <w:kern w:val="2"/>
          <w:sz w:val="26"/>
        </w:rPr>
        <w:t xml:space="preserve">  a13</w:t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  <w:t>b11  b12</w:t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  <w:t>c11  c12</w:t>
      </w:r>
    </w:p>
    <w:p w:rsidR="00A57A22" w:rsidRPr="00A57A22" w:rsidRDefault="00A57A22" w:rsidP="00A57A22">
      <w:pPr>
        <w:snapToGrid w:val="0"/>
        <w:spacing w:before="60" w:after="60"/>
        <w:rPr>
          <w:rFonts w:ascii="Arial" w:eastAsia="華康娃娃體(P)" w:hAnsi="Arial"/>
          <w:sz w:val="26"/>
        </w:rPr>
      </w:pPr>
      <w:r w:rsidRPr="00A57A22">
        <w:rPr>
          <w:rFonts w:ascii="Arial" w:eastAsia="華康娃娃體(P)" w:hAnsi="Arial" w:hint="eastAsia"/>
          <w:sz w:val="26"/>
        </w:rPr>
        <w:t>A23=                     , B32=</w:t>
      </w:r>
      <w:r w:rsidRPr="00A57A22">
        <w:rPr>
          <w:rFonts w:ascii="Arial" w:eastAsia="華康娃娃體(P)" w:hAnsi="Arial" w:hint="eastAsia"/>
          <w:sz w:val="26"/>
        </w:rPr>
        <w:tab/>
        <w:t xml:space="preserve"> </w:t>
      </w:r>
      <w:r w:rsidRPr="00A57A22">
        <w:rPr>
          <w:rFonts w:ascii="Arial" w:eastAsia="華康娃娃體(P)" w:hAnsi="Arial" w:hint="eastAsia"/>
          <w:sz w:val="26"/>
        </w:rPr>
        <w:tab/>
      </w:r>
      <w:proofErr w:type="gramStart"/>
      <w:r w:rsidRPr="00A57A22">
        <w:rPr>
          <w:rFonts w:ascii="Arial" w:eastAsia="華康娃娃體(P)" w:hAnsi="Arial" w:hint="eastAsia"/>
          <w:sz w:val="26"/>
        </w:rPr>
        <w:t>b21  b22</w:t>
      </w:r>
      <w:proofErr w:type="gramEnd"/>
      <w:r w:rsidRPr="00A57A22">
        <w:rPr>
          <w:rFonts w:ascii="Arial" w:eastAsia="華康娃娃體(P)" w:hAnsi="Arial" w:hint="eastAsia"/>
          <w:sz w:val="26"/>
        </w:rPr>
        <w:tab/>
      </w:r>
      <w:r w:rsidRPr="00A57A22">
        <w:rPr>
          <w:rFonts w:ascii="Arial" w:eastAsia="華康娃娃體(P)" w:hAnsi="Arial" w:hint="eastAsia"/>
          <w:sz w:val="26"/>
        </w:rPr>
        <w:tab/>
        <w:t xml:space="preserve">, C22= </w:t>
      </w:r>
    </w:p>
    <w:p w:rsidR="00A57A22" w:rsidRDefault="00A57A22" w:rsidP="00A57A22">
      <w:pPr>
        <w:pStyle w:val="Web"/>
        <w:widowControl w:val="0"/>
        <w:tabs>
          <w:tab w:val="left" w:pos="1134"/>
        </w:tabs>
        <w:snapToGrid w:val="0"/>
        <w:spacing w:before="60" w:beforeAutospacing="0" w:after="60" w:afterAutospacing="0"/>
        <w:rPr>
          <w:rFonts w:ascii="Arial" w:eastAsia="華康娃娃體(P)" w:hAnsi="Arial" w:cs="Times New Roman"/>
          <w:kern w:val="2"/>
          <w:sz w:val="26"/>
        </w:rPr>
      </w:pPr>
      <w:r w:rsidRPr="00A57A22">
        <w:rPr>
          <w:rFonts w:ascii="Arial" w:eastAsia="華康娃娃體(P)" w:hAnsi="Arial" w:cs="Times New Roman" w:hint="eastAsia"/>
          <w:kern w:val="2"/>
          <w:sz w:val="26"/>
        </w:rPr>
        <w:tab/>
      </w:r>
      <w:proofErr w:type="gramStart"/>
      <w:r w:rsidRPr="00A57A22">
        <w:rPr>
          <w:rFonts w:ascii="Arial" w:eastAsia="華康娃娃體(P)" w:hAnsi="Arial" w:cs="Times New Roman" w:hint="eastAsia"/>
          <w:kern w:val="2"/>
          <w:sz w:val="26"/>
        </w:rPr>
        <w:t>a21  a22</w:t>
      </w:r>
      <w:proofErr w:type="gramEnd"/>
      <w:r w:rsidRPr="00A57A22">
        <w:rPr>
          <w:rFonts w:ascii="Arial" w:eastAsia="華康娃娃體(P)" w:hAnsi="Arial" w:cs="Times New Roman" w:hint="eastAsia"/>
          <w:kern w:val="2"/>
          <w:sz w:val="26"/>
        </w:rPr>
        <w:t xml:space="preserve">  a23</w:t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  <w:t>b31  b32</w:t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</w:r>
      <w:r w:rsidRPr="00A57A22">
        <w:rPr>
          <w:rFonts w:ascii="Arial" w:eastAsia="華康娃娃體(P)" w:hAnsi="Arial" w:cs="Times New Roman" w:hint="eastAsia"/>
          <w:kern w:val="2"/>
          <w:sz w:val="26"/>
        </w:rPr>
        <w:tab/>
        <w:t>c21  c22</w:t>
      </w:r>
    </w:p>
    <w:p w:rsidR="0021171C" w:rsidRPr="00A57A22" w:rsidRDefault="0021171C" w:rsidP="00A57A22">
      <w:pPr>
        <w:pStyle w:val="Web"/>
        <w:widowControl w:val="0"/>
        <w:tabs>
          <w:tab w:val="left" w:pos="1134"/>
        </w:tabs>
        <w:snapToGrid w:val="0"/>
        <w:spacing w:before="60" w:beforeAutospacing="0" w:after="60" w:afterAutospacing="0"/>
        <w:rPr>
          <w:rFonts w:ascii="Arial" w:eastAsia="華康娃娃體(P)" w:hAnsi="Arial" w:cs="Times New Roman"/>
          <w:kern w:val="2"/>
          <w:sz w:val="26"/>
        </w:rPr>
      </w:pP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>2.</w:t>
      </w:r>
      <w:r w:rsidRPr="006E4314">
        <w:rPr>
          <w:rFonts w:ascii="Arial" w:eastAsia="華康娃娃體(P)" w:hAnsi="Arial" w:hint="eastAsia"/>
          <w:sz w:val="26"/>
        </w:rPr>
        <w:t>矩陣要能相乘，則第一個矩陣行數要等於第二</w:t>
      </w:r>
      <w:proofErr w:type="gramStart"/>
      <w:r w:rsidRPr="006E4314">
        <w:rPr>
          <w:rFonts w:ascii="Arial" w:eastAsia="華康娃娃體(P)" w:hAnsi="Arial" w:hint="eastAsia"/>
          <w:sz w:val="26"/>
        </w:rPr>
        <w:t>個</w:t>
      </w:r>
      <w:proofErr w:type="gramEnd"/>
      <w:r w:rsidRPr="006E4314">
        <w:rPr>
          <w:rFonts w:ascii="Arial" w:eastAsia="華康娃娃體(P)" w:hAnsi="Arial" w:hint="eastAsia"/>
          <w:sz w:val="26"/>
        </w:rPr>
        <w:t>矩陣的列數，且相乘結果的行數等於第二</w:t>
      </w:r>
      <w:proofErr w:type="gramStart"/>
      <w:r w:rsidRPr="006E4314">
        <w:rPr>
          <w:rFonts w:ascii="Arial" w:eastAsia="華康娃娃體(P)" w:hAnsi="Arial" w:hint="eastAsia"/>
          <w:sz w:val="26"/>
        </w:rPr>
        <w:t>個</w:t>
      </w:r>
      <w:proofErr w:type="gramEnd"/>
      <w:r w:rsidRPr="006E4314">
        <w:rPr>
          <w:rFonts w:ascii="Arial" w:eastAsia="華康娃娃體(P)" w:hAnsi="Arial" w:hint="eastAsia"/>
          <w:sz w:val="26"/>
        </w:rPr>
        <w:t>矩陣的行數，列數則為第一矩陣列數。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21171C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 xml:space="preserve">C22= A23  </w:t>
      </w:r>
      <w:r w:rsidRPr="006E4314">
        <w:rPr>
          <w:rFonts w:ascii="Arial" w:eastAsia="華康娃娃體(P)" w:hAnsi="Arial" w:hint="eastAsia"/>
          <w:sz w:val="26"/>
        </w:rPr>
        <w:t>×</w:t>
      </w:r>
      <w:r w:rsidRPr="006E4314">
        <w:rPr>
          <w:rFonts w:ascii="Arial" w:eastAsia="華康娃娃體(P)" w:hAnsi="Arial" w:hint="eastAsia"/>
          <w:sz w:val="26"/>
        </w:rPr>
        <w:t xml:space="preserve">  B32 </w:t>
      </w:r>
      <w:r w:rsidRPr="006E4314">
        <w:rPr>
          <w:rFonts w:ascii="Arial" w:eastAsia="華康娃娃體(P)" w:hAnsi="Arial" w:hint="eastAsia"/>
          <w:sz w:val="26"/>
        </w:rPr>
        <w:t>，其中</w:t>
      </w:r>
      <w:r w:rsidRPr="006E4314">
        <w:rPr>
          <w:rFonts w:ascii="Arial" w:eastAsia="華康娃娃體(P)" w:hAnsi="Arial" w:hint="eastAsia"/>
          <w:sz w:val="26"/>
        </w:rPr>
        <w:t>C</w:t>
      </w:r>
      <w:r w:rsidRPr="006E4314">
        <w:rPr>
          <w:rFonts w:ascii="Arial" w:eastAsia="華康娃娃體(P)" w:hAnsi="Arial" w:hint="eastAsia"/>
          <w:sz w:val="26"/>
        </w:rPr>
        <w:t>矩陣的元素為：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>c11 = a11* b11 + a12* b21 + a 13* b31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>c12 = a11* b12 + a12* b22 + a 13* b32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>c21 = a21* b11 + a22* b21 + a 23* b31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/>
          <w:sz w:val="26"/>
        </w:rPr>
        <w:t>c22 = a21* b12 + a22* b22 + a 23* b32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21171C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>3.</w:t>
      </w:r>
      <w:r w:rsidRPr="006E4314">
        <w:rPr>
          <w:rFonts w:ascii="Arial" w:eastAsia="華康娃娃體(P)" w:hAnsi="Arial" w:hint="eastAsia"/>
          <w:sz w:val="26"/>
        </w:rPr>
        <w:t>若有矩陣如下：</w:t>
      </w: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  <w:proofErr w:type="spellStart"/>
      <w:r w:rsidRPr="006E4314">
        <w:rPr>
          <w:rFonts w:ascii="Arial" w:eastAsia="華康娃娃體(P)" w:hAnsi="Arial"/>
          <w:sz w:val="26"/>
        </w:rPr>
        <w:t>Cmp</w:t>
      </w:r>
      <w:proofErr w:type="spellEnd"/>
      <w:r w:rsidRPr="006E4314">
        <w:rPr>
          <w:rFonts w:ascii="Arial" w:eastAsia="華康娃娃體(P)" w:hAnsi="Arial"/>
          <w:sz w:val="26"/>
        </w:rPr>
        <w:t xml:space="preserve">= </w:t>
      </w:r>
      <w:proofErr w:type="spellStart"/>
      <w:proofErr w:type="gramStart"/>
      <w:r w:rsidRPr="006E4314">
        <w:rPr>
          <w:rFonts w:ascii="Arial" w:eastAsia="華康娃娃體(P)" w:hAnsi="Arial"/>
          <w:sz w:val="26"/>
        </w:rPr>
        <w:t>Amn</w:t>
      </w:r>
      <w:proofErr w:type="spellEnd"/>
      <w:r w:rsidRPr="006E4314">
        <w:rPr>
          <w:rFonts w:ascii="Arial" w:eastAsia="華康娃娃體(P)" w:hAnsi="Arial"/>
          <w:sz w:val="26"/>
        </w:rPr>
        <w:t xml:space="preserve">  ×</w:t>
      </w:r>
      <w:proofErr w:type="gramEnd"/>
      <w:r w:rsidRPr="006E4314">
        <w:rPr>
          <w:rFonts w:ascii="Arial" w:eastAsia="華康娃娃體(P)" w:hAnsi="Arial"/>
          <w:sz w:val="26"/>
        </w:rPr>
        <w:t xml:space="preserve">  </w:t>
      </w:r>
      <w:proofErr w:type="spellStart"/>
      <w:r w:rsidRPr="006E4314">
        <w:rPr>
          <w:rFonts w:ascii="Arial" w:eastAsia="華康娃娃體(P)" w:hAnsi="Arial"/>
          <w:sz w:val="26"/>
        </w:rPr>
        <w:t>Bnp</w:t>
      </w:r>
      <w:proofErr w:type="spellEnd"/>
    </w:p>
    <w:p w:rsidR="0021171C" w:rsidRPr="006E4314" w:rsidRDefault="0021171C" w:rsidP="006E4314">
      <w:pPr>
        <w:jc w:val="both"/>
        <w:rPr>
          <w:rFonts w:ascii="Arial" w:eastAsia="華康娃娃體(P)" w:hAnsi="Arial"/>
          <w:sz w:val="26"/>
        </w:rPr>
      </w:pP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>本題使用的矩陣行列值在</w:t>
      </w:r>
      <w:r w:rsidRPr="006E4314">
        <w:rPr>
          <w:rFonts w:ascii="Arial" w:eastAsia="華康娃娃體(P)" w:hAnsi="Arial" w:hint="eastAsia"/>
          <w:sz w:val="26"/>
        </w:rPr>
        <w:t>2</w:t>
      </w:r>
      <w:r w:rsidRPr="006E4314">
        <w:rPr>
          <w:rFonts w:ascii="Arial" w:eastAsia="華康娃娃體(P)" w:hAnsi="Arial" w:hint="eastAsia"/>
          <w:sz w:val="26"/>
        </w:rPr>
        <w:t>至</w:t>
      </w:r>
      <w:r w:rsidRPr="006E4314">
        <w:rPr>
          <w:rFonts w:ascii="Arial" w:eastAsia="華康娃娃體(P)" w:hAnsi="Arial" w:hint="eastAsia"/>
          <w:sz w:val="26"/>
        </w:rPr>
        <w:t>5</w:t>
      </w:r>
      <w:proofErr w:type="gramStart"/>
      <w:r w:rsidRPr="006E4314">
        <w:rPr>
          <w:rFonts w:ascii="Arial" w:eastAsia="華康娃娃體(P)" w:hAnsi="Arial" w:hint="eastAsia"/>
          <w:sz w:val="26"/>
        </w:rPr>
        <w:t>之間，</w:t>
      </w:r>
      <w:proofErr w:type="gramEnd"/>
      <w:r w:rsidRPr="006E4314">
        <w:rPr>
          <w:rFonts w:ascii="Arial" w:eastAsia="華康娃娃體(P)" w:hAnsi="Arial" w:hint="eastAsia"/>
          <w:sz w:val="26"/>
        </w:rPr>
        <w:t>並且</w:t>
      </w:r>
      <w:r w:rsidRPr="006E4314">
        <w:rPr>
          <w:rFonts w:ascii="Arial" w:eastAsia="華康娃娃體(P)" w:hAnsi="Arial" w:hint="eastAsia"/>
          <w:sz w:val="26"/>
        </w:rPr>
        <w:t>A</w:t>
      </w:r>
      <w:r w:rsidRPr="006E4314">
        <w:rPr>
          <w:rFonts w:ascii="Arial" w:eastAsia="華康娃娃體(P)" w:hAnsi="Arial" w:hint="eastAsia"/>
          <w:sz w:val="26"/>
        </w:rPr>
        <w:t>與</w:t>
      </w:r>
      <w:r w:rsidRPr="006E4314">
        <w:rPr>
          <w:rFonts w:ascii="Arial" w:eastAsia="華康娃娃體(P)" w:hAnsi="Arial" w:hint="eastAsia"/>
          <w:sz w:val="26"/>
        </w:rPr>
        <w:t>B</w:t>
      </w:r>
      <w:r w:rsidRPr="006E4314">
        <w:rPr>
          <w:rFonts w:ascii="Arial" w:eastAsia="華康娃娃體(P)" w:hAnsi="Arial" w:hint="eastAsia"/>
          <w:sz w:val="26"/>
        </w:rPr>
        <w:t>兩矩陣中的元素值在</w:t>
      </w:r>
      <w:r w:rsidRPr="006E4314">
        <w:rPr>
          <w:rFonts w:ascii="Arial" w:eastAsia="華康娃娃體(P)" w:hAnsi="Arial" w:hint="eastAsia"/>
          <w:sz w:val="26"/>
        </w:rPr>
        <w:t xml:space="preserve"> -10</w:t>
      </w:r>
      <w:r w:rsidRPr="006E4314">
        <w:rPr>
          <w:rFonts w:ascii="Arial" w:eastAsia="華康娃娃體(P)" w:hAnsi="Arial" w:hint="eastAsia"/>
          <w:sz w:val="26"/>
        </w:rPr>
        <w:t>至</w:t>
      </w:r>
      <w:r w:rsidRPr="006E4314">
        <w:rPr>
          <w:rFonts w:ascii="Arial" w:eastAsia="華康娃娃體(P)" w:hAnsi="Arial" w:hint="eastAsia"/>
          <w:sz w:val="26"/>
        </w:rPr>
        <w:t>10</w:t>
      </w:r>
      <w:r w:rsidRPr="006E4314">
        <w:rPr>
          <w:rFonts w:ascii="Arial" w:eastAsia="華康娃娃體(P)" w:hAnsi="Arial" w:hint="eastAsia"/>
          <w:sz w:val="26"/>
        </w:rPr>
        <w:t>之間。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>輸入格式：第一個矩陣的元素值，以及第二</w:t>
      </w:r>
      <w:proofErr w:type="gramStart"/>
      <w:r w:rsidRPr="006E4314">
        <w:rPr>
          <w:rFonts w:ascii="Arial" w:eastAsia="華康娃娃體(P)" w:hAnsi="Arial" w:hint="eastAsia"/>
          <w:sz w:val="26"/>
        </w:rPr>
        <w:t>個</w:t>
      </w:r>
      <w:proofErr w:type="gramEnd"/>
      <w:r w:rsidRPr="006E4314">
        <w:rPr>
          <w:rFonts w:ascii="Arial" w:eastAsia="華康娃娃體(P)" w:hAnsi="Arial" w:hint="eastAsia"/>
          <w:sz w:val="26"/>
        </w:rPr>
        <w:t>矩陣的元素值。元素之間以空白做為間隔，二個矩陣以一個空行隔開。</w:t>
      </w: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>輸出格式：第一、二矩陣相乘結果。</w:t>
      </w: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lastRenderedPageBreak/>
        <w:t xml:space="preserve">輸入範例：　　　　　　　　　</w:t>
      </w:r>
      <w:r w:rsidR="008219F5">
        <w:rPr>
          <w:rFonts w:ascii="Arial" w:eastAsia="華康娃娃體(P)" w:hAnsi="Arial" w:hint="eastAsia"/>
          <w:sz w:val="26"/>
        </w:rPr>
        <w:t xml:space="preserve"> </w:t>
      </w:r>
      <w:r w:rsidR="008219F5">
        <w:rPr>
          <w:rFonts w:ascii="Arial" w:eastAsia="華康娃娃體(P)" w:hAnsi="Arial" w:hint="eastAsia"/>
          <w:sz w:val="26"/>
        </w:rPr>
        <w:t xml:space="preserve">　　　　　　　　</w:t>
      </w:r>
      <w:r>
        <w:rPr>
          <w:rFonts w:ascii="Arial" w:eastAsia="華康娃娃體(P)" w:hAnsi="Arial" w:hint="eastAsia"/>
          <w:sz w:val="26"/>
        </w:rPr>
        <w:t xml:space="preserve">　</w:t>
      </w:r>
      <w:r w:rsidR="008219F5">
        <w:rPr>
          <w:rFonts w:ascii="Arial" w:eastAsia="華康娃娃體(P)" w:hAnsi="Arial" w:hint="eastAsia"/>
          <w:sz w:val="26"/>
        </w:rPr>
        <w:t xml:space="preserve">　</w:t>
      </w:r>
      <w:r>
        <w:rPr>
          <w:rFonts w:ascii="Arial" w:eastAsia="華康娃娃體(P)" w:hAnsi="Arial" w:hint="eastAsia"/>
          <w:sz w:val="26"/>
        </w:rPr>
        <w:t>輸出範例：</w:t>
      </w:r>
    </w:p>
    <w:p w:rsidR="006E4314" w:rsidRDefault="008219F5" w:rsidP="006E4314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t xml:space="preserve">　　</w:t>
      </w:r>
      <w:r>
        <w:rPr>
          <w:noProof/>
        </w:rPr>
        <w:drawing>
          <wp:inline distT="0" distB="0" distL="0" distR="0" wp14:anchorId="2706CD39" wp14:editId="3B35981E">
            <wp:extent cx="2638425" cy="1866900"/>
            <wp:effectExtent l="0" t="0" r="9525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eastAsia="華康娃娃體(P)" w:hAnsi="Arial" w:hint="eastAsia"/>
          <w:sz w:val="26"/>
        </w:rPr>
        <w:t xml:space="preserve">　　　　　　　　　</w:t>
      </w:r>
      <w:r>
        <w:rPr>
          <w:noProof/>
        </w:rPr>
        <w:drawing>
          <wp:inline distT="0" distB="0" distL="0" distR="0" wp14:anchorId="3865A590" wp14:editId="7D047551">
            <wp:extent cx="2562225" cy="1314450"/>
            <wp:effectExtent l="0" t="0" r="9525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4314" w:rsidRDefault="006E4314" w:rsidP="006E4314">
      <w:pPr>
        <w:jc w:val="both"/>
        <w:rPr>
          <w:rFonts w:ascii="Arial" w:eastAsia="華康娃娃體(P)" w:hAnsi="Arial" w:hint="eastAsia"/>
          <w:sz w:val="26"/>
        </w:rPr>
      </w:pPr>
    </w:p>
    <w:p w:rsidR="008219F5" w:rsidRDefault="008219F5" w:rsidP="006E4314">
      <w:pPr>
        <w:jc w:val="both"/>
        <w:rPr>
          <w:rFonts w:ascii="Arial" w:eastAsia="華康娃娃體(P)" w:hAnsi="Arial"/>
          <w:sz w:val="26"/>
        </w:rPr>
      </w:pP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t>程式碼：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>Imports System.IO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>Public Class Form1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Dim f1 As New </w:t>
      </w:r>
      <w:proofErr w:type="spellStart"/>
      <w:r w:rsidRPr="008219F5">
        <w:rPr>
          <w:rFonts w:ascii="Arial" w:eastAsia="華康娃娃體(P)" w:hAnsi="Arial" w:hint="eastAsia"/>
          <w:sz w:val="26"/>
        </w:rPr>
        <w:t>FileInfo</w:t>
      </w:r>
      <w:proofErr w:type="spellEnd"/>
      <w:r w:rsidRPr="008219F5">
        <w:rPr>
          <w:rFonts w:ascii="Arial" w:eastAsia="華康娃娃體(P)" w:hAnsi="Arial" w:hint="eastAsia"/>
          <w:sz w:val="26"/>
        </w:rPr>
        <w:t>("</w:t>
      </w:r>
      <w:r w:rsidRPr="008219F5">
        <w:rPr>
          <w:rFonts w:ascii="Arial" w:eastAsia="華康娃娃體(P)" w:hAnsi="Arial" w:hint="eastAsia"/>
          <w:sz w:val="26"/>
        </w:rPr>
        <w:t>輸入檔</w:t>
      </w:r>
      <w:r w:rsidRPr="008219F5">
        <w:rPr>
          <w:rFonts w:ascii="Arial" w:eastAsia="華康娃娃體(P)" w:hAnsi="Arial" w:hint="eastAsia"/>
          <w:sz w:val="26"/>
        </w:rPr>
        <w:t>6.txt") '</w:t>
      </w:r>
      <w:r w:rsidRPr="008219F5">
        <w:rPr>
          <w:rFonts w:ascii="Arial" w:eastAsia="華康娃娃體(P)" w:hAnsi="Arial" w:hint="eastAsia"/>
          <w:sz w:val="26"/>
        </w:rPr>
        <w:t>輸入</w:t>
      </w:r>
      <w:proofErr w:type="gramStart"/>
      <w:r w:rsidRPr="008219F5">
        <w:rPr>
          <w:rFonts w:ascii="Arial" w:eastAsia="華康娃娃體(P)" w:hAnsi="Arial" w:hint="eastAsia"/>
          <w:sz w:val="26"/>
        </w:rPr>
        <w:t>檔</w:t>
      </w:r>
      <w:proofErr w:type="gramEnd"/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Dim g1 As New </w:t>
      </w:r>
      <w:proofErr w:type="spellStart"/>
      <w:r w:rsidRPr="008219F5">
        <w:rPr>
          <w:rFonts w:ascii="Arial" w:eastAsia="華康娃娃體(P)" w:hAnsi="Arial" w:hint="eastAsia"/>
          <w:sz w:val="26"/>
        </w:rPr>
        <w:t>FileInfo</w:t>
      </w:r>
      <w:proofErr w:type="spellEnd"/>
      <w:r w:rsidRPr="008219F5">
        <w:rPr>
          <w:rFonts w:ascii="Arial" w:eastAsia="華康娃娃體(P)" w:hAnsi="Arial" w:hint="eastAsia"/>
          <w:sz w:val="26"/>
        </w:rPr>
        <w:t>("</w:t>
      </w:r>
      <w:r w:rsidRPr="008219F5">
        <w:rPr>
          <w:rFonts w:ascii="Arial" w:eastAsia="華康娃娃體(P)" w:hAnsi="Arial" w:hint="eastAsia"/>
          <w:sz w:val="26"/>
        </w:rPr>
        <w:t>輸出檔</w:t>
      </w:r>
      <w:r w:rsidRPr="008219F5">
        <w:rPr>
          <w:rFonts w:ascii="Arial" w:eastAsia="華康娃娃體(P)" w:hAnsi="Arial" w:hint="eastAsia"/>
          <w:sz w:val="26"/>
        </w:rPr>
        <w:t>6.txt") '</w:t>
      </w:r>
      <w:r w:rsidRPr="008219F5">
        <w:rPr>
          <w:rFonts w:ascii="Arial" w:eastAsia="華康娃娃體(P)" w:hAnsi="Arial" w:hint="eastAsia"/>
          <w:sz w:val="26"/>
        </w:rPr>
        <w:t>輸出</w:t>
      </w:r>
      <w:proofErr w:type="gramStart"/>
      <w:r w:rsidRPr="008219F5">
        <w:rPr>
          <w:rFonts w:ascii="Arial" w:eastAsia="華康娃娃體(P)" w:hAnsi="Arial" w:hint="eastAsia"/>
          <w:sz w:val="26"/>
        </w:rPr>
        <w:t>檔</w:t>
      </w:r>
      <w:proofErr w:type="gramEnd"/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Dim </w:t>
      </w:r>
      <w:proofErr w:type="spellStart"/>
      <w:r w:rsidRPr="008219F5">
        <w:rPr>
          <w:rFonts w:ascii="Arial" w:eastAsia="華康娃娃體(P)" w:hAnsi="Arial"/>
          <w:sz w:val="26"/>
        </w:rPr>
        <w:t>sw</w:t>
      </w:r>
      <w:proofErr w:type="spellEnd"/>
      <w:r w:rsidRPr="008219F5">
        <w:rPr>
          <w:rFonts w:ascii="Arial" w:eastAsia="華康娃娃體(P)" w:hAnsi="Arial"/>
          <w:sz w:val="26"/>
        </w:rPr>
        <w:t xml:space="preserve"> As </w:t>
      </w:r>
      <w:proofErr w:type="spellStart"/>
      <w:r w:rsidRPr="008219F5">
        <w:rPr>
          <w:rFonts w:ascii="Arial" w:eastAsia="華康娃娃體(P)" w:hAnsi="Arial"/>
          <w:sz w:val="26"/>
        </w:rPr>
        <w:t>StreamWriter</w:t>
      </w:r>
      <w:proofErr w:type="spellEnd"/>
      <w:r w:rsidRPr="008219F5">
        <w:rPr>
          <w:rFonts w:ascii="Arial" w:eastAsia="華康娃娃體(P)" w:hAnsi="Arial"/>
          <w:sz w:val="26"/>
        </w:rPr>
        <w:t xml:space="preserve"> = g1.CreateText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'</w:t>
      </w:r>
      <w:r w:rsidRPr="008219F5">
        <w:rPr>
          <w:rFonts w:ascii="Arial" w:eastAsia="華康娃娃體(P)" w:hAnsi="Arial" w:hint="eastAsia"/>
          <w:sz w:val="26"/>
        </w:rPr>
        <w:t>矩陣</w:t>
      </w:r>
      <w:proofErr w:type="spellStart"/>
      <w:r w:rsidRPr="008219F5">
        <w:rPr>
          <w:rFonts w:ascii="Arial" w:eastAsia="華康娃娃體(P)" w:hAnsi="Arial" w:hint="eastAsia"/>
          <w:sz w:val="26"/>
        </w:rPr>
        <w:t>aa,bb,cc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= (</w:t>
      </w:r>
      <w:r w:rsidRPr="008219F5">
        <w:rPr>
          <w:rFonts w:ascii="Arial" w:eastAsia="華康娃娃體(P)" w:hAnsi="Arial" w:hint="eastAsia"/>
          <w:sz w:val="26"/>
        </w:rPr>
        <w:t>行數</w:t>
      </w:r>
      <w:r w:rsidRPr="008219F5">
        <w:rPr>
          <w:rFonts w:ascii="Arial" w:eastAsia="華康娃娃體(P)" w:hAnsi="Arial" w:hint="eastAsia"/>
          <w:sz w:val="26"/>
        </w:rPr>
        <w:t>,</w:t>
      </w:r>
      <w:r w:rsidRPr="008219F5">
        <w:rPr>
          <w:rFonts w:ascii="Arial" w:eastAsia="華康娃娃體(P)" w:hAnsi="Arial" w:hint="eastAsia"/>
          <w:sz w:val="26"/>
        </w:rPr>
        <w:t>每行的第幾個</w:t>
      </w:r>
      <w:r w:rsidRPr="008219F5">
        <w:rPr>
          <w:rFonts w:ascii="Arial" w:eastAsia="華康娃娃體(P)" w:hAnsi="Arial" w:hint="eastAsia"/>
          <w:sz w:val="26"/>
        </w:rPr>
        <w:t>) z1=</w:t>
      </w:r>
      <w:proofErr w:type="spellStart"/>
      <w:r w:rsidRPr="008219F5">
        <w:rPr>
          <w:rFonts w:ascii="Arial" w:eastAsia="華康娃娃體(P)" w:hAnsi="Arial" w:hint="eastAsia"/>
          <w:sz w:val="26"/>
        </w:rPr>
        <w:t>aa</w:t>
      </w:r>
      <w:proofErr w:type="spellEnd"/>
      <w:r w:rsidRPr="008219F5">
        <w:rPr>
          <w:rFonts w:ascii="Arial" w:eastAsia="華康娃娃體(P)" w:hAnsi="Arial" w:hint="eastAsia"/>
          <w:sz w:val="26"/>
        </w:rPr>
        <w:t>的列數</w:t>
      </w:r>
      <w:r w:rsidRPr="008219F5">
        <w:rPr>
          <w:rFonts w:ascii="Arial" w:eastAsia="華康娃娃體(P)" w:hAnsi="Arial" w:hint="eastAsia"/>
          <w:sz w:val="26"/>
        </w:rPr>
        <w:t xml:space="preserve"> x1=</w:t>
      </w:r>
      <w:proofErr w:type="spellStart"/>
      <w:r w:rsidRPr="008219F5">
        <w:rPr>
          <w:rFonts w:ascii="Arial" w:eastAsia="華康娃娃體(P)" w:hAnsi="Arial" w:hint="eastAsia"/>
          <w:sz w:val="26"/>
        </w:rPr>
        <w:t>aa</w:t>
      </w:r>
      <w:proofErr w:type="spellEnd"/>
      <w:r w:rsidRPr="008219F5">
        <w:rPr>
          <w:rFonts w:ascii="Arial" w:eastAsia="華康娃娃體(P)" w:hAnsi="Arial" w:hint="eastAsia"/>
          <w:sz w:val="26"/>
        </w:rPr>
        <w:t>的行數</w:t>
      </w:r>
      <w:r w:rsidRPr="008219F5">
        <w:rPr>
          <w:rFonts w:ascii="Arial" w:eastAsia="華康娃娃體(P)" w:hAnsi="Arial" w:hint="eastAsia"/>
          <w:sz w:val="26"/>
        </w:rPr>
        <w:t xml:space="preserve">  z2=bb</w:t>
      </w:r>
      <w:r w:rsidRPr="008219F5">
        <w:rPr>
          <w:rFonts w:ascii="Arial" w:eastAsia="華康娃娃體(P)" w:hAnsi="Arial" w:hint="eastAsia"/>
          <w:sz w:val="26"/>
        </w:rPr>
        <w:t>的列數</w:t>
      </w:r>
      <w:r w:rsidRPr="008219F5">
        <w:rPr>
          <w:rFonts w:ascii="Arial" w:eastAsia="華康娃娃體(P)" w:hAnsi="Arial" w:hint="eastAsia"/>
          <w:sz w:val="26"/>
        </w:rPr>
        <w:t xml:space="preserve">  x2=bb</w:t>
      </w:r>
      <w:r w:rsidRPr="008219F5">
        <w:rPr>
          <w:rFonts w:ascii="Arial" w:eastAsia="華康娃娃體(P)" w:hAnsi="Arial" w:hint="eastAsia"/>
          <w:sz w:val="26"/>
        </w:rPr>
        <w:t>的行數</w:t>
      </w:r>
      <w:r w:rsidRPr="008219F5">
        <w:rPr>
          <w:rFonts w:ascii="Arial" w:eastAsia="華康娃娃體(P)" w:hAnsi="Arial" w:hint="eastAsia"/>
          <w:sz w:val="26"/>
        </w:rPr>
        <w:t xml:space="preserve">  (</w:t>
      </w:r>
      <w:r w:rsidRPr="008219F5">
        <w:rPr>
          <w:rFonts w:ascii="Arial" w:eastAsia="華康娃娃體(P)" w:hAnsi="Arial" w:hint="eastAsia"/>
          <w:sz w:val="26"/>
        </w:rPr>
        <w:t>下面的註解</w:t>
      </w:r>
      <w:r w:rsidRPr="008219F5">
        <w:rPr>
          <w:rFonts w:ascii="Arial" w:eastAsia="華康娃娃體(P)" w:hAnsi="Arial" w:hint="eastAsia"/>
          <w:sz w:val="26"/>
        </w:rPr>
        <w:t>)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Dim </w:t>
      </w:r>
      <w:proofErr w:type="spellStart"/>
      <w:proofErr w:type="gramStart"/>
      <w:r w:rsidRPr="008219F5">
        <w:rPr>
          <w:rFonts w:ascii="Arial" w:eastAsia="華康娃娃體(P)" w:hAnsi="Arial"/>
          <w:sz w:val="26"/>
        </w:rPr>
        <w:t>aa</w:t>
      </w:r>
      <w:proofErr w:type="spellEnd"/>
      <w:r w:rsidRPr="008219F5">
        <w:rPr>
          <w:rFonts w:ascii="Arial" w:eastAsia="華康娃娃體(P)" w:hAnsi="Arial"/>
          <w:sz w:val="26"/>
        </w:rPr>
        <w:t>(</w:t>
      </w:r>
      <w:proofErr w:type="gramEnd"/>
      <w:r w:rsidRPr="008219F5">
        <w:rPr>
          <w:rFonts w:ascii="Arial" w:eastAsia="華康娃娃體(P)" w:hAnsi="Arial"/>
          <w:sz w:val="26"/>
        </w:rPr>
        <w:t xml:space="preserve">4, 4), bb(4, 4), cc(0, 0), z1, x1, z2, x2 As </w:t>
      </w:r>
      <w:proofErr w:type="spellStart"/>
      <w:r w:rsidRPr="008219F5">
        <w:rPr>
          <w:rFonts w:ascii="Arial" w:eastAsia="華康娃娃體(P)" w:hAnsi="Arial"/>
          <w:sz w:val="26"/>
        </w:rPr>
        <w:t>SByte</w:t>
      </w:r>
      <w:proofErr w:type="spellEnd"/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Dim </w:t>
      </w:r>
      <w:proofErr w:type="spellStart"/>
      <w:r w:rsidRPr="008219F5">
        <w:rPr>
          <w:rFonts w:ascii="Arial" w:eastAsia="華康娃娃體(P)" w:hAnsi="Arial" w:hint="eastAsia"/>
          <w:sz w:val="26"/>
        </w:rPr>
        <w:t>ss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, </w:t>
      </w:r>
      <w:proofErr w:type="spellStart"/>
      <w:r w:rsidRPr="008219F5">
        <w:rPr>
          <w:rFonts w:ascii="Arial" w:eastAsia="華康娃娃體(P)" w:hAnsi="Arial" w:hint="eastAsia"/>
          <w:sz w:val="26"/>
        </w:rPr>
        <w:t>rr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As String   '</w:t>
      </w:r>
      <w:proofErr w:type="spellStart"/>
      <w:r w:rsidRPr="008219F5">
        <w:rPr>
          <w:rFonts w:ascii="Arial" w:eastAsia="華康娃娃體(P)" w:hAnsi="Arial" w:hint="eastAsia"/>
          <w:sz w:val="26"/>
        </w:rPr>
        <w:t>ss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= (</w:t>
      </w:r>
      <w:proofErr w:type="gramStart"/>
      <w:r w:rsidRPr="008219F5">
        <w:rPr>
          <w:rFonts w:ascii="Arial" w:eastAsia="華康娃娃體(P)" w:hAnsi="Arial" w:hint="eastAsia"/>
          <w:sz w:val="26"/>
        </w:rPr>
        <w:t>取數</w:t>
      </w:r>
      <w:proofErr w:type="gramEnd"/>
      <w:r w:rsidRPr="008219F5">
        <w:rPr>
          <w:rFonts w:ascii="Arial" w:eastAsia="華康娃娃體(P)" w:hAnsi="Arial" w:hint="eastAsia"/>
          <w:sz w:val="26"/>
        </w:rPr>
        <w:t>)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Private Sub Form1_</w:t>
      </w:r>
      <w:proofErr w:type="gramStart"/>
      <w:r w:rsidRPr="008219F5">
        <w:rPr>
          <w:rFonts w:ascii="Arial" w:eastAsia="華康娃娃體(P)" w:hAnsi="Arial"/>
          <w:sz w:val="26"/>
        </w:rPr>
        <w:t>Load(</w:t>
      </w:r>
      <w:proofErr w:type="spellStart"/>
      <w:proofErr w:type="gramEnd"/>
      <w:r w:rsidRPr="008219F5">
        <w:rPr>
          <w:rFonts w:ascii="Arial" w:eastAsia="華康娃娃體(P)" w:hAnsi="Arial"/>
          <w:sz w:val="26"/>
        </w:rPr>
        <w:t>ByVal</w:t>
      </w:r>
      <w:proofErr w:type="spellEnd"/>
      <w:r w:rsidRPr="008219F5">
        <w:rPr>
          <w:rFonts w:ascii="Arial" w:eastAsia="華康娃娃體(P)" w:hAnsi="Arial"/>
          <w:sz w:val="26"/>
        </w:rPr>
        <w:t xml:space="preserve"> sender As </w:t>
      </w:r>
      <w:proofErr w:type="spellStart"/>
      <w:r w:rsidRPr="008219F5">
        <w:rPr>
          <w:rFonts w:ascii="Arial" w:eastAsia="華康娃娃體(P)" w:hAnsi="Arial"/>
          <w:sz w:val="26"/>
        </w:rPr>
        <w:t>System.Object</w:t>
      </w:r>
      <w:proofErr w:type="spellEnd"/>
      <w:r w:rsidRPr="008219F5">
        <w:rPr>
          <w:rFonts w:ascii="Arial" w:eastAsia="華康娃娃體(P)" w:hAnsi="Arial"/>
          <w:sz w:val="26"/>
        </w:rPr>
        <w:t xml:space="preserve">, </w:t>
      </w:r>
      <w:proofErr w:type="spellStart"/>
      <w:r w:rsidRPr="008219F5">
        <w:rPr>
          <w:rFonts w:ascii="Arial" w:eastAsia="華康娃娃體(P)" w:hAnsi="Arial"/>
          <w:sz w:val="26"/>
        </w:rPr>
        <w:t>ByVal</w:t>
      </w:r>
      <w:proofErr w:type="spellEnd"/>
      <w:r w:rsidRPr="008219F5">
        <w:rPr>
          <w:rFonts w:ascii="Arial" w:eastAsia="華康娃娃體(P)" w:hAnsi="Arial"/>
          <w:sz w:val="26"/>
        </w:rPr>
        <w:t xml:space="preserve"> e As </w:t>
      </w:r>
      <w:proofErr w:type="spellStart"/>
      <w:r w:rsidRPr="008219F5">
        <w:rPr>
          <w:rFonts w:ascii="Arial" w:eastAsia="華康娃娃體(P)" w:hAnsi="Arial"/>
          <w:sz w:val="26"/>
        </w:rPr>
        <w:t>System.EventArgs</w:t>
      </w:r>
      <w:proofErr w:type="spellEnd"/>
      <w:r w:rsidRPr="008219F5">
        <w:rPr>
          <w:rFonts w:ascii="Arial" w:eastAsia="華康娃娃體(P)" w:hAnsi="Arial"/>
          <w:sz w:val="26"/>
        </w:rPr>
        <w:t xml:space="preserve">) Handles </w:t>
      </w:r>
      <w:proofErr w:type="spellStart"/>
      <w:r w:rsidRPr="008219F5">
        <w:rPr>
          <w:rFonts w:ascii="Arial" w:eastAsia="華康娃娃體(P)" w:hAnsi="Arial"/>
          <w:sz w:val="26"/>
        </w:rPr>
        <w:t>MyBase.Load</w:t>
      </w:r>
      <w:proofErr w:type="spellEnd"/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If f1.Exists Then '</w:t>
      </w:r>
      <w:r w:rsidRPr="008219F5">
        <w:rPr>
          <w:rFonts w:ascii="Arial" w:eastAsia="華康娃娃體(P)" w:hAnsi="Arial" w:hint="eastAsia"/>
          <w:sz w:val="26"/>
        </w:rPr>
        <w:t>判斷輸入</w:t>
      </w:r>
      <w:proofErr w:type="gramStart"/>
      <w:r w:rsidRPr="008219F5">
        <w:rPr>
          <w:rFonts w:ascii="Arial" w:eastAsia="華康娃娃體(P)" w:hAnsi="Arial" w:hint="eastAsia"/>
          <w:sz w:val="26"/>
        </w:rPr>
        <w:t>檔</w:t>
      </w:r>
      <w:proofErr w:type="gramEnd"/>
      <w:r w:rsidRPr="008219F5">
        <w:rPr>
          <w:rFonts w:ascii="Arial" w:eastAsia="華康娃娃體(P)" w:hAnsi="Arial" w:hint="eastAsia"/>
          <w:sz w:val="26"/>
        </w:rPr>
        <w:t>是否存在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If g1.Exists Then '</w:t>
      </w:r>
      <w:r w:rsidRPr="008219F5">
        <w:rPr>
          <w:rFonts w:ascii="Arial" w:eastAsia="華康娃娃體(P)" w:hAnsi="Arial" w:hint="eastAsia"/>
          <w:sz w:val="26"/>
        </w:rPr>
        <w:t>判斷輸出</w:t>
      </w:r>
      <w:proofErr w:type="gramStart"/>
      <w:r w:rsidRPr="008219F5">
        <w:rPr>
          <w:rFonts w:ascii="Arial" w:eastAsia="華康娃娃體(P)" w:hAnsi="Arial" w:hint="eastAsia"/>
          <w:sz w:val="26"/>
        </w:rPr>
        <w:t>檔</w:t>
      </w:r>
      <w:proofErr w:type="gramEnd"/>
      <w:r w:rsidRPr="008219F5">
        <w:rPr>
          <w:rFonts w:ascii="Arial" w:eastAsia="華康娃娃體(P)" w:hAnsi="Arial" w:hint="eastAsia"/>
          <w:sz w:val="26"/>
        </w:rPr>
        <w:t>是否存在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    Call </w:t>
      </w:r>
      <w:proofErr w:type="spellStart"/>
      <w:proofErr w:type="gramStart"/>
      <w:r w:rsidRPr="008219F5">
        <w:rPr>
          <w:rFonts w:ascii="Arial" w:eastAsia="華康娃娃體(P)" w:hAnsi="Arial"/>
          <w:sz w:val="26"/>
        </w:rPr>
        <w:t>zxc</w:t>
      </w:r>
      <w:proofErr w:type="spellEnd"/>
      <w:r w:rsidRPr="008219F5">
        <w:rPr>
          <w:rFonts w:ascii="Arial" w:eastAsia="華康娃娃體(P)" w:hAnsi="Arial"/>
          <w:sz w:val="26"/>
        </w:rPr>
        <w:t>()</w:t>
      </w:r>
      <w:proofErr w:type="gramEnd"/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lastRenderedPageBreak/>
        <w:t xml:space="preserve">            Else '</w:t>
      </w:r>
      <w:r w:rsidRPr="008219F5">
        <w:rPr>
          <w:rFonts w:ascii="Arial" w:eastAsia="華康娃娃體(P)" w:hAnsi="Arial" w:hint="eastAsia"/>
          <w:sz w:val="26"/>
        </w:rPr>
        <w:t>不存在則創建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    </w:t>
      </w:r>
      <w:proofErr w:type="gramStart"/>
      <w:r w:rsidRPr="008219F5">
        <w:rPr>
          <w:rFonts w:ascii="Arial" w:eastAsia="華康娃娃體(P)" w:hAnsi="Arial"/>
          <w:sz w:val="26"/>
        </w:rPr>
        <w:t>g1.Create()</w:t>
      </w:r>
      <w:proofErr w:type="gramEnd"/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    Call </w:t>
      </w:r>
      <w:proofErr w:type="spellStart"/>
      <w:proofErr w:type="gramStart"/>
      <w:r w:rsidRPr="008219F5">
        <w:rPr>
          <w:rFonts w:ascii="Arial" w:eastAsia="華康娃娃體(P)" w:hAnsi="Arial"/>
          <w:sz w:val="26"/>
        </w:rPr>
        <w:t>zxc</w:t>
      </w:r>
      <w:proofErr w:type="spellEnd"/>
      <w:r w:rsidRPr="008219F5">
        <w:rPr>
          <w:rFonts w:ascii="Arial" w:eastAsia="華康娃娃體(P)" w:hAnsi="Arial"/>
          <w:sz w:val="26"/>
        </w:rPr>
        <w:t>()</w:t>
      </w:r>
      <w:proofErr w:type="gramEnd"/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End If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Else '</w:t>
      </w:r>
      <w:r w:rsidRPr="008219F5">
        <w:rPr>
          <w:rFonts w:ascii="Arial" w:eastAsia="華康娃娃體(P)" w:hAnsi="Arial" w:hint="eastAsia"/>
          <w:sz w:val="26"/>
        </w:rPr>
        <w:t>不存在則結束執行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8219F5">
        <w:rPr>
          <w:rFonts w:ascii="Arial" w:eastAsia="華康娃娃體(P)" w:hAnsi="Arial" w:hint="eastAsia"/>
          <w:sz w:val="26"/>
        </w:rPr>
        <w:t>MsgBox</w:t>
      </w:r>
      <w:proofErr w:type="spellEnd"/>
      <w:r w:rsidRPr="008219F5">
        <w:rPr>
          <w:rFonts w:ascii="Arial" w:eastAsia="華康娃娃體(P)" w:hAnsi="Arial" w:hint="eastAsia"/>
          <w:sz w:val="26"/>
        </w:rPr>
        <w:t>("</w:t>
      </w:r>
      <w:r w:rsidRPr="008219F5">
        <w:rPr>
          <w:rFonts w:ascii="Arial" w:eastAsia="華康娃娃體(P)" w:hAnsi="Arial" w:hint="eastAsia"/>
          <w:sz w:val="26"/>
        </w:rPr>
        <w:t>找不到檔案</w:t>
      </w:r>
      <w:r w:rsidRPr="008219F5">
        <w:rPr>
          <w:rFonts w:ascii="Arial" w:eastAsia="華康娃娃體(P)" w:hAnsi="Arial" w:hint="eastAsia"/>
          <w:sz w:val="26"/>
        </w:rPr>
        <w:t xml:space="preserve">", </w:t>
      </w:r>
      <w:proofErr w:type="spellStart"/>
      <w:r w:rsidRPr="008219F5">
        <w:rPr>
          <w:rFonts w:ascii="Arial" w:eastAsia="華康娃娃體(P)" w:hAnsi="Arial" w:hint="eastAsia"/>
          <w:sz w:val="26"/>
        </w:rPr>
        <w:t>MsgBoxStyle.Critical</w:t>
      </w:r>
      <w:proofErr w:type="spellEnd"/>
      <w:r w:rsidRPr="008219F5">
        <w:rPr>
          <w:rFonts w:ascii="Arial" w:eastAsia="華康娃娃體(P)" w:hAnsi="Arial" w:hint="eastAsia"/>
          <w:sz w:val="26"/>
        </w:rPr>
        <w:t>, "</w:t>
      </w:r>
      <w:r w:rsidRPr="008219F5">
        <w:rPr>
          <w:rFonts w:ascii="Arial" w:eastAsia="華康娃娃體(P)" w:hAnsi="Arial" w:hint="eastAsia"/>
          <w:sz w:val="26"/>
        </w:rPr>
        <w:t>注意</w:t>
      </w:r>
      <w:r w:rsidRPr="008219F5">
        <w:rPr>
          <w:rFonts w:ascii="Arial" w:eastAsia="華康娃娃體(P)" w:hAnsi="Arial" w:hint="eastAsia"/>
          <w:sz w:val="26"/>
        </w:rPr>
        <w:t>!!")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End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End If</w:t>
      </w:r>
    </w:p>
    <w:p w:rsid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End Sub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Sub </w:t>
      </w:r>
      <w:proofErr w:type="spellStart"/>
      <w:proofErr w:type="gramStart"/>
      <w:r w:rsidRPr="008219F5">
        <w:rPr>
          <w:rFonts w:ascii="Arial" w:eastAsia="華康娃娃體(P)" w:hAnsi="Arial"/>
          <w:sz w:val="26"/>
        </w:rPr>
        <w:t>zxc</w:t>
      </w:r>
      <w:proofErr w:type="spellEnd"/>
      <w:r w:rsidRPr="008219F5">
        <w:rPr>
          <w:rFonts w:ascii="Arial" w:eastAsia="華康娃娃體(P)" w:hAnsi="Arial"/>
          <w:sz w:val="26"/>
        </w:rPr>
        <w:t>()</w:t>
      </w:r>
      <w:proofErr w:type="gramEnd"/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Dim </w:t>
      </w:r>
      <w:proofErr w:type="spellStart"/>
      <w:r w:rsidRPr="008219F5">
        <w:rPr>
          <w:rFonts w:ascii="Arial" w:eastAsia="華康娃娃體(P)" w:hAnsi="Arial"/>
          <w:sz w:val="26"/>
        </w:rPr>
        <w:t>sr</w:t>
      </w:r>
      <w:proofErr w:type="spellEnd"/>
      <w:r w:rsidRPr="008219F5">
        <w:rPr>
          <w:rFonts w:ascii="Arial" w:eastAsia="華康娃娃體(P)" w:hAnsi="Arial"/>
          <w:sz w:val="26"/>
        </w:rPr>
        <w:t xml:space="preserve"> As </w:t>
      </w:r>
      <w:proofErr w:type="spellStart"/>
      <w:r w:rsidRPr="008219F5">
        <w:rPr>
          <w:rFonts w:ascii="Arial" w:eastAsia="華康娃娃體(P)" w:hAnsi="Arial"/>
          <w:sz w:val="26"/>
        </w:rPr>
        <w:t>StreamReader</w:t>
      </w:r>
      <w:proofErr w:type="spellEnd"/>
      <w:r w:rsidRPr="008219F5">
        <w:rPr>
          <w:rFonts w:ascii="Arial" w:eastAsia="華康娃娃體(P)" w:hAnsi="Arial"/>
          <w:sz w:val="26"/>
        </w:rPr>
        <w:t xml:space="preserve"> = f1.OpenText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'-------------</w:t>
      </w:r>
      <w:proofErr w:type="gramStart"/>
      <w:r w:rsidRPr="008219F5">
        <w:rPr>
          <w:rFonts w:ascii="Arial" w:eastAsia="華康娃娃體(P)" w:hAnsi="Arial" w:hint="eastAsia"/>
          <w:sz w:val="26"/>
        </w:rPr>
        <w:t>取數</w:t>
      </w:r>
      <w:proofErr w:type="gramEnd"/>
      <w:r w:rsidRPr="008219F5">
        <w:rPr>
          <w:rFonts w:ascii="Arial" w:eastAsia="華康娃娃體(P)" w:hAnsi="Arial" w:hint="eastAsia"/>
          <w:sz w:val="26"/>
        </w:rPr>
        <w:t>-----------------------------------------------</w:t>
      </w:r>
    </w:p>
    <w:p w:rsid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</w:t>
      </w:r>
      <w:proofErr w:type="spellStart"/>
      <w:r w:rsidRPr="008219F5">
        <w:rPr>
          <w:rFonts w:ascii="Arial" w:eastAsia="華康娃娃體(P)" w:hAnsi="Arial" w:hint="eastAsia"/>
          <w:sz w:val="26"/>
        </w:rPr>
        <w:t>ss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= </w:t>
      </w:r>
      <w:proofErr w:type="spellStart"/>
      <w:r w:rsidRPr="008219F5">
        <w:rPr>
          <w:rFonts w:ascii="Arial" w:eastAsia="華康娃娃體(P)" w:hAnsi="Arial" w:hint="eastAsia"/>
          <w:sz w:val="26"/>
        </w:rPr>
        <w:t>sr.ReadLine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'</w:t>
      </w:r>
      <w:r w:rsidRPr="008219F5">
        <w:rPr>
          <w:rFonts w:ascii="Arial" w:eastAsia="華康娃娃體(P)" w:hAnsi="Arial" w:hint="eastAsia"/>
          <w:sz w:val="26"/>
        </w:rPr>
        <w:t>取出第</w:t>
      </w:r>
      <w:r w:rsidRPr="008219F5">
        <w:rPr>
          <w:rFonts w:ascii="Arial" w:eastAsia="華康娃娃體(P)" w:hAnsi="Arial" w:hint="eastAsia"/>
          <w:sz w:val="26"/>
        </w:rPr>
        <w:t>n</w:t>
      </w:r>
      <w:r w:rsidRPr="008219F5">
        <w:rPr>
          <w:rFonts w:ascii="Arial" w:eastAsia="華康娃娃體(P)" w:hAnsi="Arial" w:hint="eastAsia"/>
          <w:sz w:val="26"/>
        </w:rPr>
        <w:t>行全部的字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Do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</w:t>
      </w:r>
      <w:proofErr w:type="gramStart"/>
      <w:r w:rsidRPr="008219F5">
        <w:rPr>
          <w:rFonts w:ascii="Arial" w:eastAsia="華康娃娃體(P)" w:hAnsi="Arial"/>
          <w:sz w:val="26"/>
        </w:rPr>
        <w:t>x1</w:t>
      </w:r>
      <w:proofErr w:type="gramEnd"/>
      <w:r w:rsidRPr="008219F5">
        <w:rPr>
          <w:rFonts w:ascii="Arial" w:eastAsia="華康娃娃體(P)" w:hAnsi="Arial"/>
          <w:sz w:val="26"/>
        </w:rPr>
        <w:t xml:space="preserve"> = 0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For i = 1 To Len(</w:t>
      </w:r>
      <w:proofErr w:type="spellStart"/>
      <w:r w:rsidRPr="008219F5">
        <w:rPr>
          <w:rFonts w:ascii="Arial" w:eastAsia="華康娃娃體(P)" w:hAnsi="Arial" w:hint="eastAsia"/>
          <w:sz w:val="26"/>
        </w:rPr>
        <w:t>ss</w:t>
      </w:r>
      <w:proofErr w:type="spellEnd"/>
      <w:r w:rsidRPr="008219F5">
        <w:rPr>
          <w:rFonts w:ascii="Arial" w:eastAsia="華康娃娃體(P)" w:hAnsi="Arial" w:hint="eastAsia"/>
          <w:sz w:val="26"/>
        </w:rPr>
        <w:t>) '</w:t>
      </w:r>
      <w:r w:rsidRPr="008219F5">
        <w:rPr>
          <w:rFonts w:ascii="Arial" w:eastAsia="華康娃娃體(P)" w:hAnsi="Arial" w:hint="eastAsia"/>
          <w:sz w:val="26"/>
        </w:rPr>
        <w:t>每行</w:t>
      </w:r>
      <w:proofErr w:type="gramStart"/>
      <w:r w:rsidRPr="008219F5">
        <w:rPr>
          <w:rFonts w:ascii="Arial" w:eastAsia="華康娃娃體(P)" w:hAnsi="Arial" w:hint="eastAsia"/>
          <w:sz w:val="26"/>
        </w:rPr>
        <w:t>1</w:t>
      </w:r>
      <w:r w:rsidRPr="008219F5">
        <w:rPr>
          <w:rFonts w:ascii="Arial" w:eastAsia="華康娃娃體(P)" w:hAnsi="Arial" w:hint="eastAsia"/>
          <w:sz w:val="26"/>
        </w:rPr>
        <w:t>個</w:t>
      </w:r>
      <w:r w:rsidRPr="008219F5">
        <w:rPr>
          <w:rFonts w:ascii="Arial" w:eastAsia="華康娃娃體(P)" w:hAnsi="Arial" w:hint="eastAsia"/>
          <w:sz w:val="26"/>
        </w:rPr>
        <w:t>1</w:t>
      </w:r>
      <w:r w:rsidRPr="008219F5">
        <w:rPr>
          <w:rFonts w:ascii="Arial" w:eastAsia="華康娃娃體(P)" w:hAnsi="Arial" w:hint="eastAsia"/>
          <w:sz w:val="26"/>
        </w:rPr>
        <w:t>個</w:t>
      </w:r>
      <w:proofErr w:type="gramEnd"/>
      <w:r w:rsidRPr="008219F5">
        <w:rPr>
          <w:rFonts w:ascii="Arial" w:eastAsia="華康娃娃體(P)" w:hAnsi="Arial" w:hint="eastAsia"/>
          <w:sz w:val="26"/>
        </w:rPr>
        <w:t>字元慢慢取出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    If </w:t>
      </w:r>
      <w:proofErr w:type="spellStart"/>
      <w:proofErr w:type="gramStart"/>
      <w:r w:rsidRPr="008219F5">
        <w:rPr>
          <w:rFonts w:ascii="Arial" w:eastAsia="華康娃娃體(P)" w:hAnsi="Arial"/>
          <w:sz w:val="26"/>
        </w:rPr>
        <w:t>Asc</w:t>
      </w:r>
      <w:proofErr w:type="spellEnd"/>
      <w:r w:rsidRPr="008219F5">
        <w:rPr>
          <w:rFonts w:ascii="Arial" w:eastAsia="華康娃娃體(P)" w:hAnsi="Arial"/>
          <w:sz w:val="26"/>
        </w:rPr>
        <w:t>(</w:t>
      </w:r>
      <w:proofErr w:type="spellStart"/>
      <w:proofErr w:type="gramEnd"/>
      <w:r w:rsidRPr="008219F5">
        <w:rPr>
          <w:rFonts w:ascii="Arial" w:eastAsia="華康娃娃體(P)" w:hAnsi="Arial"/>
          <w:sz w:val="26"/>
        </w:rPr>
        <w:t>Microsoft.VisualBasic.Mid</w:t>
      </w:r>
      <w:proofErr w:type="spellEnd"/>
      <w:r w:rsidRPr="008219F5">
        <w:rPr>
          <w:rFonts w:ascii="Arial" w:eastAsia="華康娃娃體(P)" w:hAnsi="Arial"/>
          <w:sz w:val="26"/>
        </w:rPr>
        <w:t>(</w:t>
      </w:r>
      <w:proofErr w:type="spellStart"/>
      <w:r w:rsidRPr="008219F5">
        <w:rPr>
          <w:rFonts w:ascii="Arial" w:eastAsia="華康娃娃體(P)" w:hAnsi="Arial"/>
          <w:sz w:val="26"/>
        </w:rPr>
        <w:t>ss</w:t>
      </w:r>
      <w:proofErr w:type="spellEnd"/>
      <w:r w:rsidRPr="008219F5">
        <w:rPr>
          <w:rFonts w:ascii="Arial" w:eastAsia="華康娃娃體(P)" w:hAnsi="Arial"/>
          <w:sz w:val="26"/>
        </w:rPr>
        <w:t>, i, 1)) &lt;&gt; 32 Then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        </w:t>
      </w:r>
      <w:proofErr w:type="spellStart"/>
      <w:r w:rsidRPr="008219F5">
        <w:rPr>
          <w:rFonts w:ascii="Arial" w:eastAsia="華康娃娃體(P)" w:hAnsi="Arial" w:hint="eastAsia"/>
          <w:sz w:val="26"/>
        </w:rPr>
        <w:t>rr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&amp;= </w:t>
      </w:r>
      <w:proofErr w:type="spellStart"/>
      <w:r w:rsidRPr="008219F5">
        <w:rPr>
          <w:rFonts w:ascii="Arial" w:eastAsia="華康娃娃體(P)" w:hAnsi="Arial" w:hint="eastAsia"/>
          <w:sz w:val="26"/>
        </w:rPr>
        <w:t>Microsoft.VisualBasic.Mid</w:t>
      </w:r>
      <w:proofErr w:type="spellEnd"/>
      <w:r w:rsidRPr="008219F5">
        <w:rPr>
          <w:rFonts w:ascii="Arial" w:eastAsia="華康娃娃體(P)" w:hAnsi="Arial" w:hint="eastAsia"/>
          <w:sz w:val="26"/>
        </w:rPr>
        <w:t>(</w:t>
      </w:r>
      <w:proofErr w:type="spellStart"/>
      <w:r w:rsidRPr="008219F5">
        <w:rPr>
          <w:rFonts w:ascii="Arial" w:eastAsia="華康娃娃體(P)" w:hAnsi="Arial" w:hint="eastAsia"/>
          <w:sz w:val="26"/>
        </w:rPr>
        <w:t>ss</w:t>
      </w:r>
      <w:proofErr w:type="spellEnd"/>
      <w:r w:rsidRPr="008219F5">
        <w:rPr>
          <w:rFonts w:ascii="Arial" w:eastAsia="華康娃娃體(P)" w:hAnsi="Arial" w:hint="eastAsia"/>
          <w:sz w:val="26"/>
        </w:rPr>
        <w:t>, i, 1) '</w:t>
      </w:r>
      <w:r w:rsidRPr="008219F5">
        <w:rPr>
          <w:rFonts w:ascii="Arial" w:eastAsia="華康娃娃體(P)" w:hAnsi="Arial" w:hint="eastAsia"/>
          <w:sz w:val="26"/>
        </w:rPr>
        <w:t>不為空白才連接那個字元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    </w:t>
      </w:r>
      <w:proofErr w:type="spellStart"/>
      <w:r w:rsidRPr="008219F5">
        <w:rPr>
          <w:rFonts w:ascii="Arial" w:eastAsia="華康娃娃體(P)" w:hAnsi="Arial"/>
          <w:sz w:val="26"/>
        </w:rPr>
        <w:t>ElseIf</w:t>
      </w:r>
      <w:proofErr w:type="spellEnd"/>
      <w:r w:rsidRPr="008219F5">
        <w:rPr>
          <w:rFonts w:ascii="Arial" w:eastAsia="華康娃娃體(P)" w:hAnsi="Arial"/>
          <w:sz w:val="26"/>
        </w:rPr>
        <w:t xml:space="preserve"> </w:t>
      </w:r>
      <w:proofErr w:type="spellStart"/>
      <w:proofErr w:type="gramStart"/>
      <w:r w:rsidRPr="008219F5">
        <w:rPr>
          <w:rFonts w:ascii="Arial" w:eastAsia="華康娃娃體(P)" w:hAnsi="Arial"/>
          <w:sz w:val="26"/>
        </w:rPr>
        <w:t>Asc</w:t>
      </w:r>
      <w:proofErr w:type="spellEnd"/>
      <w:r w:rsidRPr="008219F5">
        <w:rPr>
          <w:rFonts w:ascii="Arial" w:eastAsia="華康娃娃體(P)" w:hAnsi="Arial"/>
          <w:sz w:val="26"/>
        </w:rPr>
        <w:t>(</w:t>
      </w:r>
      <w:proofErr w:type="spellStart"/>
      <w:proofErr w:type="gramEnd"/>
      <w:r w:rsidRPr="008219F5">
        <w:rPr>
          <w:rFonts w:ascii="Arial" w:eastAsia="華康娃娃體(P)" w:hAnsi="Arial"/>
          <w:sz w:val="26"/>
        </w:rPr>
        <w:t>Microsoft.VisualBasic.Mid</w:t>
      </w:r>
      <w:proofErr w:type="spellEnd"/>
      <w:r w:rsidRPr="008219F5">
        <w:rPr>
          <w:rFonts w:ascii="Arial" w:eastAsia="華康娃娃體(P)" w:hAnsi="Arial"/>
          <w:sz w:val="26"/>
        </w:rPr>
        <w:t>(</w:t>
      </w:r>
      <w:proofErr w:type="spellStart"/>
      <w:r w:rsidRPr="008219F5">
        <w:rPr>
          <w:rFonts w:ascii="Arial" w:eastAsia="華康娃娃體(P)" w:hAnsi="Arial"/>
          <w:sz w:val="26"/>
        </w:rPr>
        <w:t>ss</w:t>
      </w:r>
      <w:proofErr w:type="spellEnd"/>
      <w:r w:rsidRPr="008219F5">
        <w:rPr>
          <w:rFonts w:ascii="Arial" w:eastAsia="華康娃娃體(P)" w:hAnsi="Arial"/>
          <w:sz w:val="26"/>
        </w:rPr>
        <w:t>, i, 1)) = 32 Then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        </w:t>
      </w:r>
      <w:proofErr w:type="spellStart"/>
      <w:r w:rsidRPr="008219F5">
        <w:rPr>
          <w:rFonts w:ascii="Arial" w:eastAsia="華康娃娃體(P)" w:hAnsi="Arial" w:hint="eastAsia"/>
          <w:sz w:val="26"/>
        </w:rPr>
        <w:t>aa</w:t>
      </w:r>
      <w:proofErr w:type="spellEnd"/>
      <w:r w:rsidRPr="008219F5">
        <w:rPr>
          <w:rFonts w:ascii="Arial" w:eastAsia="華康娃娃體(P)" w:hAnsi="Arial" w:hint="eastAsia"/>
          <w:sz w:val="26"/>
        </w:rPr>
        <w:t>(z1, x1) = Val(</w:t>
      </w:r>
      <w:proofErr w:type="spellStart"/>
      <w:r w:rsidRPr="008219F5">
        <w:rPr>
          <w:rFonts w:ascii="Arial" w:eastAsia="華康娃娃體(P)" w:hAnsi="Arial" w:hint="eastAsia"/>
          <w:sz w:val="26"/>
        </w:rPr>
        <w:t>rr</w:t>
      </w:r>
      <w:proofErr w:type="spellEnd"/>
      <w:r w:rsidRPr="008219F5">
        <w:rPr>
          <w:rFonts w:ascii="Arial" w:eastAsia="華康娃娃體(P)" w:hAnsi="Arial" w:hint="eastAsia"/>
          <w:sz w:val="26"/>
        </w:rPr>
        <w:t>) '</w:t>
      </w:r>
      <w:r w:rsidRPr="008219F5">
        <w:rPr>
          <w:rFonts w:ascii="Arial" w:eastAsia="華康娃娃體(P)" w:hAnsi="Arial" w:hint="eastAsia"/>
          <w:sz w:val="26"/>
        </w:rPr>
        <w:t>為空白的話把連接出的字丟掉數裡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        </w:t>
      </w:r>
      <w:proofErr w:type="spellStart"/>
      <w:r w:rsidRPr="008219F5">
        <w:rPr>
          <w:rFonts w:ascii="Arial" w:eastAsia="華康娃娃體(P)" w:hAnsi="Arial" w:hint="eastAsia"/>
          <w:sz w:val="26"/>
        </w:rPr>
        <w:t>rr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= ""  '</w:t>
      </w:r>
      <w:r w:rsidRPr="008219F5">
        <w:rPr>
          <w:rFonts w:ascii="Arial" w:eastAsia="華康娃娃體(P)" w:hAnsi="Arial" w:hint="eastAsia"/>
          <w:sz w:val="26"/>
        </w:rPr>
        <w:t>☆以免重複連接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        x1 += 1 '</w:t>
      </w:r>
      <w:r w:rsidRPr="008219F5">
        <w:rPr>
          <w:rFonts w:ascii="Arial" w:eastAsia="華康娃娃體(P)" w:hAnsi="Arial" w:hint="eastAsia"/>
          <w:sz w:val="26"/>
        </w:rPr>
        <w:t>計算有幾行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    End If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/>
          <w:sz w:val="26"/>
        </w:rPr>
        <w:t xml:space="preserve">            Next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lastRenderedPageBreak/>
        <w:t xml:space="preserve">            </w:t>
      </w:r>
      <w:proofErr w:type="spellStart"/>
      <w:r w:rsidRPr="008219F5">
        <w:rPr>
          <w:rFonts w:ascii="Arial" w:eastAsia="華康娃娃體(P)" w:hAnsi="Arial" w:hint="eastAsia"/>
          <w:sz w:val="26"/>
        </w:rPr>
        <w:t>aa</w:t>
      </w:r>
      <w:proofErr w:type="spellEnd"/>
      <w:r w:rsidRPr="008219F5">
        <w:rPr>
          <w:rFonts w:ascii="Arial" w:eastAsia="華康娃娃體(P)" w:hAnsi="Arial" w:hint="eastAsia"/>
          <w:sz w:val="26"/>
        </w:rPr>
        <w:t>(z1, x1) = Val(</w:t>
      </w:r>
      <w:proofErr w:type="spellStart"/>
      <w:r w:rsidRPr="008219F5">
        <w:rPr>
          <w:rFonts w:ascii="Arial" w:eastAsia="華康娃娃體(P)" w:hAnsi="Arial" w:hint="eastAsia"/>
          <w:sz w:val="26"/>
        </w:rPr>
        <w:t>rr</w:t>
      </w:r>
      <w:proofErr w:type="spellEnd"/>
      <w:r w:rsidRPr="008219F5">
        <w:rPr>
          <w:rFonts w:ascii="Arial" w:eastAsia="華康娃娃體(P)" w:hAnsi="Arial" w:hint="eastAsia"/>
          <w:sz w:val="26"/>
        </w:rPr>
        <w:t>) '</w:t>
      </w:r>
      <w:r w:rsidRPr="008219F5">
        <w:rPr>
          <w:rFonts w:ascii="Arial" w:eastAsia="華康娃娃體(P)" w:hAnsi="Arial" w:hint="eastAsia"/>
          <w:sz w:val="26"/>
        </w:rPr>
        <w:t>☆避免漏掉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8219F5">
        <w:rPr>
          <w:rFonts w:ascii="Arial" w:eastAsia="華康娃娃體(P)" w:hAnsi="Arial" w:hint="eastAsia"/>
          <w:sz w:val="26"/>
        </w:rPr>
        <w:t>rr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= "" '</w:t>
      </w:r>
      <w:r w:rsidRPr="008219F5">
        <w:rPr>
          <w:rFonts w:ascii="Arial" w:eastAsia="華康娃娃體(P)" w:hAnsi="Arial" w:hint="eastAsia"/>
          <w:sz w:val="26"/>
        </w:rPr>
        <w:t>☆以免重複連接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z1 += 1 '</w:t>
      </w:r>
      <w:r w:rsidRPr="008219F5">
        <w:rPr>
          <w:rFonts w:ascii="Arial" w:eastAsia="華康娃娃體(P)" w:hAnsi="Arial" w:hint="eastAsia"/>
          <w:sz w:val="26"/>
        </w:rPr>
        <w:t>計算有幾列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8219F5">
        <w:rPr>
          <w:rFonts w:ascii="Arial" w:eastAsia="華康娃娃體(P)" w:hAnsi="Arial" w:hint="eastAsia"/>
          <w:sz w:val="26"/>
        </w:rPr>
        <w:t>ss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= </w:t>
      </w:r>
      <w:proofErr w:type="spellStart"/>
      <w:r w:rsidRPr="008219F5">
        <w:rPr>
          <w:rFonts w:ascii="Arial" w:eastAsia="華康娃娃體(P)" w:hAnsi="Arial" w:hint="eastAsia"/>
          <w:sz w:val="26"/>
        </w:rPr>
        <w:t>sr.ReadLine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'</w:t>
      </w:r>
      <w:r w:rsidRPr="008219F5">
        <w:rPr>
          <w:rFonts w:ascii="Arial" w:eastAsia="華康娃娃體(P)" w:hAnsi="Arial" w:hint="eastAsia"/>
          <w:sz w:val="26"/>
        </w:rPr>
        <w:t>取出第</w:t>
      </w:r>
      <w:r w:rsidRPr="008219F5">
        <w:rPr>
          <w:rFonts w:ascii="Arial" w:eastAsia="華康娃娃體(P)" w:hAnsi="Arial" w:hint="eastAsia"/>
          <w:sz w:val="26"/>
        </w:rPr>
        <w:t>n</w:t>
      </w:r>
      <w:r w:rsidRPr="008219F5">
        <w:rPr>
          <w:rFonts w:ascii="Arial" w:eastAsia="華康娃娃體(P)" w:hAnsi="Arial" w:hint="eastAsia"/>
          <w:sz w:val="26"/>
        </w:rPr>
        <w:t>行全部的字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Loop Until </w:t>
      </w:r>
      <w:proofErr w:type="spellStart"/>
      <w:r w:rsidRPr="008219F5">
        <w:rPr>
          <w:rFonts w:ascii="Arial" w:eastAsia="華康娃娃體(P)" w:hAnsi="Arial" w:hint="eastAsia"/>
          <w:sz w:val="26"/>
        </w:rPr>
        <w:t>ss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= "" '</w:t>
      </w:r>
      <w:r w:rsidRPr="008219F5">
        <w:rPr>
          <w:rFonts w:ascii="Arial" w:eastAsia="華康娃娃體(P)" w:hAnsi="Arial" w:hint="eastAsia"/>
          <w:sz w:val="26"/>
        </w:rPr>
        <w:t>如果</w:t>
      </w:r>
      <w:proofErr w:type="gramStart"/>
      <w:r w:rsidRPr="008219F5">
        <w:rPr>
          <w:rFonts w:ascii="Arial" w:eastAsia="華康娃娃體(P)" w:hAnsi="Arial" w:hint="eastAsia"/>
          <w:sz w:val="26"/>
        </w:rPr>
        <w:t>沒字好取</w:t>
      </w:r>
      <w:proofErr w:type="gramEnd"/>
      <w:r w:rsidRPr="008219F5">
        <w:rPr>
          <w:rFonts w:ascii="Arial" w:eastAsia="華康娃娃體(P)" w:hAnsi="Arial" w:hint="eastAsia"/>
          <w:sz w:val="26"/>
        </w:rPr>
        <w:t>才跳出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</w:t>
      </w:r>
      <w:proofErr w:type="spellStart"/>
      <w:proofErr w:type="gramStart"/>
      <w:r w:rsidRPr="008219F5">
        <w:rPr>
          <w:rFonts w:ascii="Arial" w:eastAsia="華康娃娃體(P)" w:hAnsi="Arial"/>
          <w:sz w:val="26"/>
        </w:rPr>
        <w:t>ss</w:t>
      </w:r>
      <w:proofErr w:type="spellEnd"/>
      <w:proofErr w:type="gramEnd"/>
      <w:r w:rsidRPr="008219F5">
        <w:rPr>
          <w:rFonts w:ascii="Arial" w:eastAsia="華康娃娃體(P)" w:hAnsi="Arial"/>
          <w:sz w:val="26"/>
        </w:rPr>
        <w:t xml:space="preserve"> = </w:t>
      </w:r>
      <w:proofErr w:type="spellStart"/>
      <w:r w:rsidRPr="008219F5">
        <w:rPr>
          <w:rFonts w:ascii="Arial" w:eastAsia="華康娃娃體(P)" w:hAnsi="Arial"/>
          <w:sz w:val="26"/>
        </w:rPr>
        <w:t>sr.ReadLine</w:t>
      </w:r>
      <w:proofErr w:type="spellEnd"/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Do</w:t>
      </w:r>
    </w:p>
    <w:p w:rsid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</w:t>
      </w:r>
      <w:proofErr w:type="gramStart"/>
      <w:r w:rsidRPr="008219F5">
        <w:rPr>
          <w:rFonts w:ascii="Arial" w:eastAsia="華康娃娃體(P)" w:hAnsi="Arial"/>
          <w:sz w:val="26"/>
        </w:rPr>
        <w:t>x2</w:t>
      </w:r>
      <w:proofErr w:type="gramEnd"/>
      <w:r w:rsidRPr="008219F5">
        <w:rPr>
          <w:rFonts w:ascii="Arial" w:eastAsia="華康娃娃體(P)" w:hAnsi="Arial"/>
          <w:sz w:val="26"/>
        </w:rPr>
        <w:t xml:space="preserve"> = 0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For i = 1 To Len(</w:t>
      </w:r>
      <w:proofErr w:type="spellStart"/>
      <w:r w:rsidRPr="008219F5">
        <w:rPr>
          <w:rFonts w:ascii="Arial" w:eastAsia="華康娃娃體(P)" w:hAnsi="Arial" w:hint="eastAsia"/>
          <w:sz w:val="26"/>
        </w:rPr>
        <w:t>ss</w:t>
      </w:r>
      <w:proofErr w:type="spellEnd"/>
      <w:r w:rsidRPr="008219F5">
        <w:rPr>
          <w:rFonts w:ascii="Arial" w:eastAsia="華康娃娃體(P)" w:hAnsi="Arial" w:hint="eastAsia"/>
          <w:sz w:val="26"/>
        </w:rPr>
        <w:t>) '</w:t>
      </w:r>
      <w:r w:rsidRPr="008219F5">
        <w:rPr>
          <w:rFonts w:ascii="Arial" w:eastAsia="華康娃娃體(P)" w:hAnsi="Arial" w:hint="eastAsia"/>
          <w:sz w:val="26"/>
        </w:rPr>
        <w:t>每行</w:t>
      </w:r>
      <w:proofErr w:type="gramStart"/>
      <w:r w:rsidRPr="008219F5">
        <w:rPr>
          <w:rFonts w:ascii="Arial" w:eastAsia="華康娃娃體(P)" w:hAnsi="Arial" w:hint="eastAsia"/>
          <w:sz w:val="26"/>
        </w:rPr>
        <w:t>1</w:t>
      </w:r>
      <w:r w:rsidRPr="008219F5">
        <w:rPr>
          <w:rFonts w:ascii="Arial" w:eastAsia="華康娃娃體(P)" w:hAnsi="Arial" w:hint="eastAsia"/>
          <w:sz w:val="26"/>
        </w:rPr>
        <w:t>個</w:t>
      </w:r>
      <w:r w:rsidRPr="008219F5">
        <w:rPr>
          <w:rFonts w:ascii="Arial" w:eastAsia="華康娃娃體(P)" w:hAnsi="Arial" w:hint="eastAsia"/>
          <w:sz w:val="26"/>
        </w:rPr>
        <w:t>1</w:t>
      </w:r>
      <w:r w:rsidRPr="008219F5">
        <w:rPr>
          <w:rFonts w:ascii="Arial" w:eastAsia="華康娃娃體(P)" w:hAnsi="Arial" w:hint="eastAsia"/>
          <w:sz w:val="26"/>
        </w:rPr>
        <w:t>個</w:t>
      </w:r>
      <w:proofErr w:type="gramEnd"/>
      <w:r w:rsidRPr="008219F5">
        <w:rPr>
          <w:rFonts w:ascii="Arial" w:eastAsia="華康娃娃體(P)" w:hAnsi="Arial" w:hint="eastAsia"/>
          <w:sz w:val="26"/>
        </w:rPr>
        <w:t>字元慢慢取出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    If </w:t>
      </w:r>
      <w:proofErr w:type="spellStart"/>
      <w:proofErr w:type="gramStart"/>
      <w:r w:rsidRPr="008219F5">
        <w:rPr>
          <w:rFonts w:ascii="Arial" w:eastAsia="華康娃娃體(P)" w:hAnsi="Arial"/>
          <w:sz w:val="26"/>
        </w:rPr>
        <w:t>Asc</w:t>
      </w:r>
      <w:proofErr w:type="spellEnd"/>
      <w:r w:rsidRPr="008219F5">
        <w:rPr>
          <w:rFonts w:ascii="Arial" w:eastAsia="華康娃娃體(P)" w:hAnsi="Arial"/>
          <w:sz w:val="26"/>
        </w:rPr>
        <w:t>(</w:t>
      </w:r>
      <w:proofErr w:type="spellStart"/>
      <w:proofErr w:type="gramEnd"/>
      <w:r w:rsidRPr="008219F5">
        <w:rPr>
          <w:rFonts w:ascii="Arial" w:eastAsia="華康娃娃體(P)" w:hAnsi="Arial"/>
          <w:sz w:val="26"/>
        </w:rPr>
        <w:t>Microsoft.VisualBasic.Mid</w:t>
      </w:r>
      <w:proofErr w:type="spellEnd"/>
      <w:r w:rsidRPr="008219F5">
        <w:rPr>
          <w:rFonts w:ascii="Arial" w:eastAsia="華康娃娃體(P)" w:hAnsi="Arial"/>
          <w:sz w:val="26"/>
        </w:rPr>
        <w:t>(</w:t>
      </w:r>
      <w:proofErr w:type="spellStart"/>
      <w:r w:rsidRPr="008219F5">
        <w:rPr>
          <w:rFonts w:ascii="Arial" w:eastAsia="華康娃娃體(P)" w:hAnsi="Arial"/>
          <w:sz w:val="26"/>
        </w:rPr>
        <w:t>ss</w:t>
      </w:r>
      <w:proofErr w:type="spellEnd"/>
      <w:r w:rsidRPr="008219F5">
        <w:rPr>
          <w:rFonts w:ascii="Arial" w:eastAsia="華康娃娃體(P)" w:hAnsi="Arial"/>
          <w:sz w:val="26"/>
        </w:rPr>
        <w:t>, i, 1)) &lt;&gt; 32 Then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        </w:t>
      </w:r>
      <w:proofErr w:type="spellStart"/>
      <w:r w:rsidRPr="008219F5">
        <w:rPr>
          <w:rFonts w:ascii="Arial" w:eastAsia="華康娃娃體(P)" w:hAnsi="Arial" w:hint="eastAsia"/>
          <w:sz w:val="26"/>
        </w:rPr>
        <w:t>rr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&amp;= </w:t>
      </w:r>
      <w:proofErr w:type="spellStart"/>
      <w:r w:rsidRPr="008219F5">
        <w:rPr>
          <w:rFonts w:ascii="Arial" w:eastAsia="華康娃娃體(P)" w:hAnsi="Arial" w:hint="eastAsia"/>
          <w:sz w:val="26"/>
        </w:rPr>
        <w:t>Microsoft.VisualBasic.Mid</w:t>
      </w:r>
      <w:proofErr w:type="spellEnd"/>
      <w:r w:rsidRPr="008219F5">
        <w:rPr>
          <w:rFonts w:ascii="Arial" w:eastAsia="華康娃娃體(P)" w:hAnsi="Arial" w:hint="eastAsia"/>
          <w:sz w:val="26"/>
        </w:rPr>
        <w:t>(</w:t>
      </w:r>
      <w:proofErr w:type="spellStart"/>
      <w:r w:rsidRPr="008219F5">
        <w:rPr>
          <w:rFonts w:ascii="Arial" w:eastAsia="華康娃娃體(P)" w:hAnsi="Arial" w:hint="eastAsia"/>
          <w:sz w:val="26"/>
        </w:rPr>
        <w:t>ss</w:t>
      </w:r>
      <w:proofErr w:type="spellEnd"/>
      <w:r w:rsidRPr="008219F5">
        <w:rPr>
          <w:rFonts w:ascii="Arial" w:eastAsia="華康娃娃體(P)" w:hAnsi="Arial" w:hint="eastAsia"/>
          <w:sz w:val="26"/>
        </w:rPr>
        <w:t>, i, 1) '</w:t>
      </w:r>
      <w:r w:rsidRPr="008219F5">
        <w:rPr>
          <w:rFonts w:ascii="Arial" w:eastAsia="華康娃娃體(P)" w:hAnsi="Arial" w:hint="eastAsia"/>
          <w:sz w:val="26"/>
        </w:rPr>
        <w:t>不為空白才連接那個字元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    </w:t>
      </w:r>
      <w:proofErr w:type="spellStart"/>
      <w:r w:rsidRPr="008219F5">
        <w:rPr>
          <w:rFonts w:ascii="Arial" w:eastAsia="華康娃娃體(P)" w:hAnsi="Arial"/>
          <w:sz w:val="26"/>
        </w:rPr>
        <w:t>ElseIf</w:t>
      </w:r>
      <w:proofErr w:type="spellEnd"/>
      <w:r w:rsidRPr="008219F5">
        <w:rPr>
          <w:rFonts w:ascii="Arial" w:eastAsia="華康娃娃體(P)" w:hAnsi="Arial"/>
          <w:sz w:val="26"/>
        </w:rPr>
        <w:t xml:space="preserve"> </w:t>
      </w:r>
      <w:proofErr w:type="spellStart"/>
      <w:proofErr w:type="gramStart"/>
      <w:r w:rsidRPr="008219F5">
        <w:rPr>
          <w:rFonts w:ascii="Arial" w:eastAsia="華康娃娃體(P)" w:hAnsi="Arial"/>
          <w:sz w:val="26"/>
        </w:rPr>
        <w:t>Asc</w:t>
      </w:r>
      <w:proofErr w:type="spellEnd"/>
      <w:r w:rsidRPr="008219F5">
        <w:rPr>
          <w:rFonts w:ascii="Arial" w:eastAsia="華康娃娃體(P)" w:hAnsi="Arial"/>
          <w:sz w:val="26"/>
        </w:rPr>
        <w:t>(</w:t>
      </w:r>
      <w:proofErr w:type="spellStart"/>
      <w:proofErr w:type="gramEnd"/>
      <w:r w:rsidRPr="008219F5">
        <w:rPr>
          <w:rFonts w:ascii="Arial" w:eastAsia="華康娃娃體(P)" w:hAnsi="Arial"/>
          <w:sz w:val="26"/>
        </w:rPr>
        <w:t>Microsoft.VisualBasic.Mid</w:t>
      </w:r>
      <w:proofErr w:type="spellEnd"/>
      <w:r w:rsidRPr="008219F5">
        <w:rPr>
          <w:rFonts w:ascii="Arial" w:eastAsia="華康娃娃體(P)" w:hAnsi="Arial"/>
          <w:sz w:val="26"/>
        </w:rPr>
        <w:t>(</w:t>
      </w:r>
      <w:proofErr w:type="spellStart"/>
      <w:r w:rsidRPr="008219F5">
        <w:rPr>
          <w:rFonts w:ascii="Arial" w:eastAsia="華康娃娃體(P)" w:hAnsi="Arial"/>
          <w:sz w:val="26"/>
        </w:rPr>
        <w:t>ss</w:t>
      </w:r>
      <w:proofErr w:type="spellEnd"/>
      <w:r w:rsidRPr="008219F5">
        <w:rPr>
          <w:rFonts w:ascii="Arial" w:eastAsia="華康娃娃體(P)" w:hAnsi="Arial"/>
          <w:sz w:val="26"/>
        </w:rPr>
        <w:t>, i, 1)) = 32 Then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        bb(z2, x2) = Val(</w:t>
      </w:r>
      <w:proofErr w:type="spellStart"/>
      <w:r w:rsidRPr="008219F5">
        <w:rPr>
          <w:rFonts w:ascii="Arial" w:eastAsia="華康娃娃體(P)" w:hAnsi="Arial" w:hint="eastAsia"/>
          <w:sz w:val="26"/>
        </w:rPr>
        <w:t>rr</w:t>
      </w:r>
      <w:proofErr w:type="spellEnd"/>
      <w:r w:rsidRPr="008219F5">
        <w:rPr>
          <w:rFonts w:ascii="Arial" w:eastAsia="華康娃娃體(P)" w:hAnsi="Arial" w:hint="eastAsia"/>
          <w:sz w:val="26"/>
        </w:rPr>
        <w:t>) '</w:t>
      </w:r>
      <w:r w:rsidRPr="008219F5">
        <w:rPr>
          <w:rFonts w:ascii="Arial" w:eastAsia="華康娃娃體(P)" w:hAnsi="Arial" w:hint="eastAsia"/>
          <w:sz w:val="26"/>
        </w:rPr>
        <w:t>為空白的話把連接出的字丟掉數裡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        </w:t>
      </w:r>
      <w:proofErr w:type="spellStart"/>
      <w:r w:rsidRPr="008219F5">
        <w:rPr>
          <w:rFonts w:ascii="Arial" w:eastAsia="華康娃娃體(P)" w:hAnsi="Arial" w:hint="eastAsia"/>
          <w:sz w:val="26"/>
        </w:rPr>
        <w:t>rr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= "" '</w:t>
      </w:r>
      <w:r w:rsidRPr="008219F5">
        <w:rPr>
          <w:rFonts w:ascii="Arial" w:eastAsia="華康娃娃體(P)" w:hAnsi="Arial" w:hint="eastAsia"/>
          <w:sz w:val="26"/>
        </w:rPr>
        <w:t>☆以免重複連接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        x2 += 1 '</w:t>
      </w:r>
      <w:r w:rsidRPr="008219F5">
        <w:rPr>
          <w:rFonts w:ascii="Arial" w:eastAsia="華康娃娃體(P)" w:hAnsi="Arial" w:hint="eastAsia"/>
          <w:sz w:val="26"/>
        </w:rPr>
        <w:t>計算有幾行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    End If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Next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bb(z2, x2) = Val(</w:t>
      </w:r>
      <w:proofErr w:type="spellStart"/>
      <w:r w:rsidRPr="008219F5">
        <w:rPr>
          <w:rFonts w:ascii="Arial" w:eastAsia="華康娃娃體(P)" w:hAnsi="Arial" w:hint="eastAsia"/>
          <w:sz w:val="26"/>
        </w:rPr>
        <w:t>rr</w:t>
      </w:r>
      <w:proofErr w:type="spellEnd"/>
      <w:r w:rsidRPr="008219F5">
        <w:rPr>
          <w:rFonts w:ascii="Arial" w:eastAsia="華康娃娃體(P)" w:hAnsi="Arial" w:hint="eastAsia"/>
          <w:sz w:val="26"/>
        </w:rPr>
        <w:t>) '</w:t>
      </w:r>
      <w:r w:rsidRPr="008219F5">
        <w:rPr>
          <w:rFonts w:ascii="Arial" w:eastAsia="華康娃娃體(P)" w:hAnsi="Arial" w:hint="eastAsia"/>
          <w:sz w:val="26"/>
        </w:rPr>
        <w:t>☆避免漏掉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8219F5">
        <w:rPr>
          <w:rFonts w:ascii="Arial" w:eastAsia="華康娃娃體(P)" w:hAnsi="Arial" w:hint="eastAsia"/>
          <w:sz w:val="26"/>
        </w:rPr>
        <w:t>rr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= "" '</w:t>
      </w:r>
      <w:r w:rsidRPr="008219F5">
        <w:rPr>
          <w:rFonts w:ascii="Arial" w:eastAsia="華康娃娃體(P)" w:hAnsi="Arial" w:hint="eastAsia"/>
          <w:sz w:val="26"/>
        </w:rPr>
        <w:t>☆以免重複連接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z2 += 1 '</w:t>
      </w:r>
      <w:r w:rsidRPr="008219F5">
        <w:rPr>
          <w:rFonts w:ascii="Arial" w:eastAsia="華康娃娃體(P)" w:hAnsi="Arial" w:hint="eastAsia"/>
          <w:sz w:val="26"/>
        </w:rPr>
        <w:t>計算有幾列</w:t>
      </w:r>
    </w:p>
    <w:p w:rsid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8219F5">
        <w:rPr>
          <w:rFonts w:ascii="Arial" w:eastAsia="華康娃娃體(P)" w:hAnsi="Arial" w:hint="eastAsia"/>
          <w:sz w:val="26"/>
        </w:rPr>
        <w:t>ss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= </w:t>
      </w:r>
      <w:proofErr w:type="spellStart"/>
      <w:r w:rsidRPr="008219F5">
        <w:rPr>
          <w:rFonts w:ascii="Arial" w:eastAsia="華康娃娃體(P)" w:hAnsi="Arial" w:hint="eastAsia"/>
          <w:sz w:val="26"/>
        </w:rPr>
        <w:t>sr.ReadLine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'</w:t>
      </w:r>
      <w:r w:rsidRPr="008219F5">
        <w:rPr>
          <w:rFonts w:ascii="Arial" w:eastAsia="華康娃娃體(P)" w:hAnsi="Arial" w:hint="eastAsia"/>
          <w:sz w:val="26"/>
        </w:rPr>
        <w:t>取出第</w:t>
      </w:r>
      <w:r w:rsidRPr="008219F5">
        <w:rPr>
          <w:rFonts w:ascii="Arial" w:eastAsia="華康娃娃體(P)" w:hAnsi="Arial" w:hint="eastAsia"/>
          <w:sz w:val="26"/>
        </w:rPr>
        <w:t>n</w:t>
      </w:r>
      <w:r w:rsidRPr="008219F5">
        <w:rPr>
          <w:rFonts w:ascii="Arial" w:eastAsia="華康娃娃體(P)" w:hAnsi="Arial" w:hint="eastAsia"/>
          <w:sz w:val="26"/>
        </w:rPr>
        <w:t>行全部的字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Loop Until </w:t>
      </w:r>
      <w:proofErr w:type="spellStart"/>
      <w:r w:rsidRPr="008219F5">
        <w:rPr>
          <w:rFonts w:ascii="Arial" w:eastAsia="華康娃娃體(P)" w:hAnsi="Arial" w:hint="eastAsia"/>
          <w:sz w:val="26"/>
        </w:rPr>
        <w:t>ss</w:t>
      </w:r>
      <w:proofErr w:type="spellEnd"/>
      <w:r w:rsidRPr="008219F5">
        <w:rPr>
          <w:rFonts w:ascii="Arial" w:eastAsia="華康娃娃體(P)" w:hAnsi="Arial" w:hint="eastAsia"/>
          <w:sz w:val="26"/>
        </w:rPr>
        <w:t xml:space="preserve"> = "" '</w:t>
      </w:r>
      <w:r w:rsidRPr="008219F5">
        <w:rPr>
          <w:rFonts w:ascii="Arial" w:eastAsia="華康娃娃體(P)" w:hAnsi="Arial" w:hint="eastAsia"/>
          <w:sz w:val="26"/>
        </w:rPr>
        <w:t>如果</w:t>
      </w:r>
      <w:proofErr w:type="gramStart"/>
      <w:r w:rsidRPr="008219F5">
        <w:rPr>
          <w:rFonts w:ascii="Arial" w:eastAsia="華康娃娃體(P)" w:hAnsi="Arial" w:hint="eastAsia"/>
          <w:sz w:val="26"/>
        </w:rPr>
        <w:t>沒字好取</w:t>
      </w:r>
      <w:proofErr w:type="gramEnd"/>
      <w:r w:rsidRPr="008219F5">
        <w:rPr>
          <w:rFonts w:ascii="Arial" w:eastAsia="華康娃娃體(P)" w:hAnsi="Arial" w:hint="eastAsia"/>
          <w:sz w:val="26"/>
        </w:rPr>
        <w:t>才跳出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lastRenderedPageBreak/>
        <w:t xml:space="preserve">        '----------------------</w:t>
      </w:r>
      <w:r w:rsidRPr="008219F5">
        <w:rPr>
          <w:rFonts w:ascii="Arial" w:eastAsia="華康娃娃體(P)" w:hAnsi="Arial" w:hint="eastAsia"/>
          <w:sz w:val="26"/>
        </w:rPr>
        <w:t>計算</w:t>
      </w:r>
      <w:r w:rsidRPr="008219F5">
        <w:rPr>
          <w:rFonts w:ascii="Arial" w:eastAsia="華康娃娃體(P)" w:hAnsi="Arial" w:hint="eastAsia"/>
          <w:sz w:val="26"/>
        </w:rPr>
        <w:t>----------------------------------------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</w:t>
      </w:r>
      <w:proofErr w:type="spellStart"/>
      <w:r w:rsidRPr="008219F5">
        <w:rPr>
          <w:rFonts w:ascii="Arial" w:eastAsia="華康娃娃體(P)" w:hAnsi="Arial"/>
          <w:sz w:val="26"/>
        </w:rPr>
        <w:t>ReDim</w:t>
      </w:r>
      <w:proofErr w:type="spellEnd"/>
      <w:r w:rsidRPr="008219F5">
        <w:rPr>
          <w:rFonts w:ascii="Arial" w:eastAsia="華康娃娃體(P)" w:hAnsi="Arial"/>
          <w:sz w:val="26"/>
        </w:rPr>
        <w:t xml:space="preserve"> </w:t>
      </w:r>
      <w:proofErr w:type="gramStart"/>
      <w:r w:rsidRPr="008219F5">
        <w:rPr>
          <w:rFonts w:ascii="Arial" w:eastAsia="華康娃娃體(P)" w:hAnsi="Arial"/>
          <w:sz w:val="26"/>
        </w:rPr>
        <w:t>cc(</w:t>
      </w:r>
      <w:proofErr w:type="gramEnd"/>
      <w:r w:rsidRPr="008219F5">
        <w:rPr>
          <w:rFonts w:ascii="Arial" w:eastAsia="華康娃娃體(P)" w:hAnsi="Arial"/>
          <w:sz w:val="26"/>
        </w:rPr>
        <w:t>z1 - 1, x2)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For i = 0 To z1 - 1 'c</w:t>
      </w:r>
      <w:r w:rsidRPr="008219F5">
        <w:rPr>
          <w:rFonts w:ascii="Arial" w:eastAsia="華康娃娃體(P)" w:hAnsi="Arial" w:hint="eastAsia"/>
          <w:sz w:val="26"/>
        </w:rPr>
        <w:t>的列數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For k = 0 To x2 'c</w:t>
      </w:r>
      <w:r w:rsidRPr="008219F5">
        <w:rPr>
          <w:rFonts w:ascii="Arial" w:eastAsia="華康娃娃體(P)" w:hAnsi="Arial" w:hint="eastAsia"/>
          <w:sz w:val="26"/>
        </w:rPr>
        <w:t>的行數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    For j = 0 To x1 '</w:t>
      </w:r>
      <w:r w:rsidRPr="008219F5">
        <w:rPr>
          <w:rFonts w:ascii="Arial" w:eastAsia="華康娃娃體(P)" w:hAnsi="Arial" w:hint="eastAsia"/>
          <w:sz w:val="26"/>
        </w:rPr>
        <w:t>第</w:t>
      </w:r>
      <w:r w:rsidRPr="008219F5">
        <w:rPr>
          <w:rFonts w:ascii="Arial" w:eastAsia="華康娃娃體(P)" w:hAnsi="Arial" w:hint="eastAsia"/>
          <w:sz w:val="26"/>
        </w:rPr>
        <w:t>n</w:t>
      </w:r>
      <w:proofErr w:type="gramStart"/>
      <w:r w:rsidRPr="008219F5">
        <w:rPr>
          <w:rFonts w:ascii="Arial" w:eastAsia="華康娃娃體(P)" w:hAnsi="Arial" w:hint="eastAsia"/>
          <w:sz w:val="26"/>
        </w:rPr>
        <w:t>個</w:t>
      </w:r>
      <w:proofErr w:type="gramEnd"/>
      <w:r w:rsidRPr="008219F5">
        <w:rPr>
          <w:rFonts w:ascii="Arial" w:eastAsia="華康娃娃體(P)" w:hAnsi="Arial" w:hint="eastAsia"/>
          <w:sz w:val="26"/>
        </w:rPr>
        <w:t>cc=</w:t>
      </w:r>
      <w:r w:rsidRPr="008219F5">
        <w:rPr>
          <w:rFonts w:ascii="Arial" w:eastAsia="華康娃娃體(P)" w:hAnsi="Arial" w:hint="eastAsia"/>
          <w:sz w:val="26"/>
        </w:rPr>
        <w:t>第</w:t>
      </w:r>
      <w:r w:rsidRPr="008219F5">
        <w:rPr>
          <w:rFonts w:ascii="Arial" w:eastAsia="華康娃娃體(P)" w:hAnsi="Arial" w:hint="eastAsia"/>
          <w:sz w:val="26"/>
        </w:rPr>
        <w:t>i</w:t>
      </w:r>
      <w:r w:rsidRPr="008219F5">
        <w:rPr>
          <w:rFonts w:ascii="Arial" w:eastAsia="華康娃娃體(P)" w:hAnsi="Arial" w:hint="eastAsia"/>
          <w:sz w:val="26"/>
        </w:rPr>
        <w:t>行</w:t>
      </w:r>
      <w:proofErr w:type="spellStart"/>
      <w:r w:rsidRPr="008219F5">
        <w:rPr>
          <w:rFonts w:ascii="Arial" w:eastAsia="華康娃娃體(P)" w:hAnsi="Arial" w:hint="eastAsia"/>
          <w:sz w:val="26"/>
        </w:rPr>
        <w:t>aa</w:t>
      </w:r>
      <w:proofErr w:type="spellEnd"/>
      <w:r w:rsidRPr="008219F5">
        <w:rPr>
          <w:rFonts w:ascii="Arial" w:eastAsia="華康娃娃體(P)" w:hAnsi="Arial" w:hint="eastAsia"/>
          <w:sz w:val="26"/>
        </w:rPr>
        <w:t>*</w:t>
      </w:r>
      <w:r w:rsidRPr="008219F5">
        <w:rPr>
          <w:rFonts w:ascii="Arial" w:eastAsia="華康娃娃體(P)" w:hAnsi="Arial" w:hint="eastAsia"/>
          <w:sz w:val="26"/>
        </w:rPr>
        <w:t>第</w:t>
      </w:r>
      <w:r w:rsidRPr="008219F5">
        <w:rPr>
          <w:rFonts w:ascii="Arial" w:eastAsia="華康娃娃體(P)" w:hAnsi="Arial" w:hint="eastAsia"/>
          <w:sz w:val="26"/>
        </w:rPr>
        <w:t>k</w:t>
      </w:r>
      <w:r w:rsidRPr="008219F5">
        <w:rPr>
          <w:rFonts w:ascii="Arial" w:eastAsia="華康娃娃體(P)" w:hAnsi="Arial" w:hint="eastAsia"/>
          <w:sz w:val="26"/>
        </w:rPr>
        <w:t>列</w:t>
      </w:r>
      <w:r w:rsidRPr="008219F5">
        <w:rPr>
          <w:rFonts w:ascii="Arial" w:eastAsia="華康娃娃體(P)" w:hAnsi="Arial" w:hint="eastAsia"/>
          <w:sz w:val="26"/>
        </w:rPr>
        <w:t>bb</w:t>
      </w:r>
      <w:r w:rsidRPr="008219F5">
        <w:rPr>
          <w:rFonts w:ascii="Arial" w:eastAsia="華康娃娃體(P)" w:hAnsi="Arial" w:hint="eastAsia"/>
          <w:sz w:val="26"/>
        </w:rPr>
        <w:t>的加總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        </w:t>
      </w:r>
      <w:proofErr w:type="gramStart"/>
      <w:r w:rsidRPr="008219F5">
        <w:rPr>
          <w:rFonts w:ascii="Arial" w:eastAsia="華康娃娃體(P)" w:hAnsi="Arial"/>
          <w:sz w:val="26"/>
        </w:rPr>
        <w:t>cc(</w:t>
      </w:r>
      <w:proofErr w:type="gramEnd"/>
      <w:r w:rsidRPr="008219F5">
        <w:rPr>
          <w:rFonts w:ascii="Arial" w:eastAsia="華康娃娃體(P)" w:hAnsi="Arial"/>
          <w:sz w:val="26"/>
        </w:rPr>
        <w:t xml:space="preserve">i, k) += </w:t>
      </w:r>
      <w:proofErr w:type="spellStart"/>
      <w:r w:rsidRPr="008219F5">
        <w:rPr>
          <w:rFonts w:ascii="Arial" w:eastAsia="華康娃娃體(P)" w:hAnsi="Arial"/>
          <w:sz w:val="26"/>
        </w:rPr>
        <w:t>aa</w:t>
      </w:r>
      <w:proofErr w:type="spellEnd"/>
      <w:r w:rsidRPr="008219F5">
        <w:rPr>
          <w:rFonts w:ascii="Arial" w:eastAsia="華康娃娃體(P)" w:hAnsi="Arial"/>
          <w:sz w:val="26"/>
        </w:rPr>
        <w:t>(i, j) * bb(j, k)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    Next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Next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Next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</w:p>
    <w:p w:rsid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For i = 0 To z1 - 1 '</w:t>
      </w:r>
      <w:r w:rsidRPr="008219F5">
        <w:rPr>
          <w:rFonts w:ascii="Arial" w:eastAsia="華康娃娃體(P)" w:hAnsi="Arial" w:hint="eastAsia"/>
          <w:sz w:val="26"/>
        </w:rPr>
        <w:t>輸出</w:t>
      </w: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For k = 0 To x2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    </w:t>
      </w:r>
      <w:proofErr w:type="spellStart"/>
      <w:proofErr w:type="gramStart"/>
      <w:r w:rsidRPr="008219F5">
        <w:rPr>
          <w:rFonts w:ascii="Arial" w:eastAsia="華康娃娃體(P)" w:hAnsi="Arial"/>
          <w:sz w:val="26"/>
        </w:rPr>
        <w:t>sw.Write</w:t>
      </w:r>
      <w:proofErr w:type="spellEnd"/>
      <w:r w:rsidRPr="008219F5">
        <w:rPr>
          <w:rFonts w:ascii="Arial" w:eastAsia="華康娃娃體(P)" w:hAnsi="Arial"/>
          <w:sz w:val="26"/>
        </w:rPr>
        <w:t>(</w:t>
      </w:r>
      <w:proofErr w:type="gramEnd"/>
      <w:r w:rsidRPr="008219F5">
        <w:rPr>
          <w:rFonts w:ascii="Arial" w:eastAsia="華康娃娃體(P)" w:hAnsi="Arial"/>
          <w:sz w:val="26"/>
        </w:rPr>
        <w:t>cc(i, k) &amp; Space(1))</w:t>
      </w:r>
    </w:p>
    <w:p w:rsid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    Next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</w:p>
    <w:p w:rsidR="008219F5" w:rsidRP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8219F5">
        <w:rPr>
          <w:rFonts w:ascii="Arial" w:eastAsia="華康娃娃體(P)" w:hAnsi="Arial" w:hint="eastAsia"/>
          <w:sz w:val="26"/>
        </w:rPr>
        <w:t>sw.Write</w:t>
      </w:r>
      <w:proofErr w:type="spellEnd"/>
      <w:r w:rsidRPr="008219F5">
        <w:rPr>
          <w:rFonts w:ascii="Arial" w:eastAsia="華康娃娃體(P)" w:hAnsi="Arial" w:hint="eastAsia"/>
          <w:sz w:val="26"/>
        </w:rPr>
        <w:t>(</w:t>
      </w:r>
      <w:proofErr w:type="spellStart"/>
      <w:r w:rsidRPr="008219F5">
        <w:rPr>
          <w:rFonts w:ascii="Arial" w:eastAsia="華康娃娃體(P)" w:hAnsi="Arial" w:hint="eastAsia"/>
          <w:sz w:val="26"/>
        </w:rPr>
        <w:t>vbNewLine</w:t>
      </w:r>
      <w:proofErr w:type="spellEnd"/>
      <w:r w:rsidRPr="008219F5">
        <w:rPr>
          <w:rFonts w:ascii="Arial" w:eastAsia="華康娃娃體(P)" w:hAnsi="Arial" w:hint="eastAsia"/>
          <w:sz w:val="26"/>
        </w:rPr>
        <w:t>) '</w:t>
      </w:r>
      <w:r w:rsidRPr="008219F5">
        <w:rPr>
          <w:rFonts w:ascii="Arial" w:eastAsia="華康娃娃體(P)" w:hAnsi="Arial" w:hint="eastAsia"/>
          <w:sz w:val="26"/>
        </w:rPr>
        <w:t>換行</w:t>
      </w:r>
    </w:p>
    <w:p w:rsid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Next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</w:t>
      </w:r>
      <w:proofErr w:type="spellStart"/>
      <w:proofErr w:type="gramStart"/>
      <w:r w:rsidRPr="008219F5">
        <w:rPr>
          <w:rFonts w:ascii="Arial" w:eastAsia="華康娃娃體(P)" w:hAnsi="Arial"/>
          <w:sz w:val="26"/>
        </w:rPr>
        <w:t>sw.Flush</w:t>
      </w:r>
      <w:proofErr w:type="spellEnd"/>
      <w:r w:rsidRPr="008219F5">
        <w:rPr>
          <w:rFonts w:ascii="Arial" w:eastAsia="華康娃娃體(P)" w:hAnsi="Arial"/>
          <w:sz w:val="26"/>
        </w:rPr>
        <w:t>(</w:t>
      </w:r>
      <w:proofErr w:type="gramEnd"/>
      <w:r w:rsidRPr="008219F5">
        <w:rPr>
          <w:rFonts w:ascii="Arial" w:eastAsia="華康娃娃體(P)" w:hAnsi="Arial"/>
          <w:sz w:val="26"/>
        </w:rPr>
        <w:t xml:space="preserve">) : </w:t>
      </w:r>
      <w:proofErr w:type="spellStart"/>
      <w:r w:rsidRPr="008219F5">
        <w:rPr>
          <w:rFonts w:ascii="Arial" w:eastAsia="華康娃娃體(P)" w:hAnsi="Arial"/>
          <w:sz w:val="26"/>
        </w:rPr>
        <w:t>sw.Close</w:t>
      </w:r>
      <w:proofErr w:type="spellEnd"/>
      <w:r w:rsidRPr="008219F5">
        <w:rPr>
          <w:rFonts w:ascii="Arial" w:eastAsia="華康娃娃體(P)" w:hAnsi="Arial"/>
          <w:sz w:val="26"/>
        </w:rPr>
        <w:t>()</w:t>
      </w:r>
    </w:p>
    <w:p w:rsidR="008219F5" w:rsidRDefault="008219F5" w:rsidP="008219F5">
      <w:pPr>
        <w:jc w:val="both"/>
        <w:rPr>
          <w:rFonts w:ascii="Arial" w:eastAsia="華康娃娃體(P)" w:hAnsi="Arial" w:hint="eastAsia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    End</w:t>
      </w:r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bookmarkStart w:id="0" w:name="_GoBack"/>
      <w:bookmarkEnd w:id="0"/>
    </w:p>
    <w:p w:rsidR="008219F5" w:rsidRPr="008219F5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 xml:space="preserve">    End Sub</w:t>
      </w:r>
    </w:p>
    <w:p w:rsidR="006E4314" w:rsidRDefault="008219F5" w:rsidP="008219F5">
      <w:pPr>
        <w:jc w:val="both"/>
        <w:rPr>
          <w:rFonts w:ascii="Arial" w:eastAsia="華康娃娃體(P)" w:hAnsi="Arial"/>
          <w:sz w:val="26"/>
        </w:rPr>
      </w:pPr>
      <w:r w:rsidRPr="008219F5">
        <w:rPr>
          <w:rFonts w:ascii="Arial" w:eastAsia="華康娃娃體(P)" w:hAnsi="Arial"/>
          <w:sz w:val="26"/>
        </w:rPr>
        <w:t>End Class</w:t>
      </w: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Pr="006E4314" w:rsidRDefault="008219F5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lastRenderedPageBreak/>
        <w:t xml:space="preserve"> </w:t>
      </w:r>
      <w:r w:rsidR="006E4314" w:rsidRPr="006E4314">
        <w:rPr>
          <w:rFonts w:ascii="Arial" w:eastAsia="華康娃娃體(P)" w:hAnsi="Arial" w:hint="eastAsia"/>
          <w:sz w:val="26"/>
        </w:rPr>
        <w:t>[</w:t>
      </w:r>
      <w:r w:rsidR="006E4314" w:rsidRPr="006E4314">
        <w:rPr>
          <w:rFonts w:ascii="Arial" w:eastAsia="華康娃娃體(P)" w:hAnsi="Arial" w:hint="eastAsia"/>
          <w:sz w:val="26"/>
        </w:rPr>
        <w:t>題目</w:t>
      </w:r>
      <w:r w:rsidR="006E4314" w:rsidRPr="006E4314">
        <w:rPr>
          <w:rFonts w:ascii="Arial" w:eastAsia="華康娃娃體(P)" w:hAnsi="Arial" w:hint="eastAsia"/>
          <w:sz w:val="26"/>
        </w:rPr>
        <w:t>7] (10%)</w:t>
      </w:r>
      <w:r w:rsidR="006E4314" w:rsidRPr="006E4314">
        <w:rPr>
          <w:rFonts w:ascii="Arial" w:eastAsia="華康娃娃體(P)" w:hAnsi="Arial" w:hint="eastAsia"/>
          <w:sz w:val="26"/>
        </w:rPr>
        <w:t>：十進位轉二進位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>說明：請寫</w:t>
      </w:r>
      <w:proofErr w:type="gramStart"/>
      <w:r w:rsidRPr="006E4314">
        <w:rPr>
          <w:rFonts w:ascii="Arial" w:eastAsia="華康娃娃體(P)" w:hAnsi="Arial" w:hint="eastAsia"/>
          <w:sz w:val="26"/>
        </w:rPr>
        <w:t>一</w:t>
      </w:r>
      <w:proofErr w:type="gramEnd"/>
      <w:r w:rsidRPr="006E4314">
        <w:rPr>
          <w:rFonts w:ascii="Arial" w:eastAsia="華康娃娃體(P)" w:hAnsi="Arial" w:hint="eastAsia"/>
          <w:sz w:val="26"/>
        </w:rPr>
        <w:t>程式能將十進位轉二進位。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>輸入說明：十進位之</w:t>
      </w:r>
      <w:r w:rsidRPr="006E4314">
        <w:rPr>
          <w:rFonts w:ascii="Arial" w:eastAsia="華康娃娃體(P)" w:hAnsi="Arial" w:hint="eastAsia"/>
          <w:sz w:val="26"/>
        </w:rPr>
        <w:t>1-100</w:t>
      </w:r>
      <w:r w:rsidRPr="006E4314">
        <w:rPr>
          <w:rFonts w:ascii="Arial" w:eastAsia="華康娃娃體(P)" w:hAnsi="Arial" w:hint="eastAsia"/>
          <w:sz w:val="26"/>
        </w:rPr>
        <w:t>的正整數。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>輸出說明：</w:t>
      </w:r>
      <w:r w:rsidRPr="006E4314">
        <w:rPr>
          <w:rFonts w:ascii="Arial" w:eastAsia="華康娃娃體(P)" w:hAnsi="Arial" w:hint="eastAsia"/>
          <w:sz w:val="26"/>
        </w:rPr>
        <w:t xml:space="preserve"> 8</w:t>
      </w:r>
      <w:r w:rsidRPr="006E4314">
        <w:rPr>
          <w:rFonts w:ascii="Arial" w:eastAsia="華康娃娃體(P)" w:hAnsi="Arial" w:hint="eastAsia"/>
          <w:sz w:val="26"/>
        </w:rPr>
        <w:t>位元之二進位格式。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>輸入範例</w:t>
      </w:r>
      <w:r w:rsidRPr="006E4314">
        <w:rPr>
          <w:rFonts w:ascii="Arial" w:eastAsia="華康娃娃體(P)" w:hAnsi="Arial" w:hint="eastAsia"/>
          <w:sz w:val="26"/>
        </w:rPr>
        <w:t>1</w:t>
      </w:r>
      <w:r w:rsidRPr="006E4314">
        <w:rPr>
          <w:rFonts w:ascii="Arial" w:eastAsia="華康娃娃體(P)" w:hAnsi="Arial" w:hint="eastAsia"/>
          <w:sz w:val="26"/>
        </w:rPr>
        <w:t>：</w:t>
      </w:r>
      <w:r w:rsidRPr="006E4314">
        <w:rPr>
          <w:rFonts w:ascii="Arial" w:eastAsia="華康娃娃體(P)" w:hAnsi="Arial" w:hint="eastAsia"/>
          <w:sz w:val="26"/>
        </w:rPr>
        <w:t>66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>輸出範例</w:t>
      </w:r>
      <w:r w:rsidRPr="006E4314">
        <w:rPr>
          <w:rFonts w:ascii="Arial" w:eastAsia="華康娃娃體(P)" w:hAnsi="Arial" w:hint="eastAsia"/>
          <w:sz w:val="26"/>
        </w:rPr>
        <w:t>1</w:t>
      </w:r>
      <w:r w:rsidRPr="006E4314">
        <w:rPr>
          <w:rFonts w:ascii="Arial" w:eastAsia="華康娃娃體(P)" w:hAnsi="Arial" w:hint="eastAsia"/>
          <w:sz w:val="26"/>
        </w:rPr>
        <w:t>：</w:t>
      </w:r>
      <w:r w:rsidRPr="006E4314">
        <w:rPr>
          <w:rFonts w:ascii="Arial" w:eastAsia="華康娃娃體(P)" w:hAnsi="Arial" w:hint="eastAsia"/>
          <w:sz w:val="26"/>
        </w:rPr>
        <w:t>01000010</w:t>
      </w: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</w:p>
    <w:p w:rsidR="006E4314" w:rsidRP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>輸入範例</w:t>
      </w:r>
      <w:r w:rsidRPr="006E4314">
        <w:rPr>
          <w:rFonts w:ascii="Arial" w:eastAsia="華康娃娃體(P)" w:hAnsi="Arial" w:hint="eastAsia"/>
          <w:sz w:val="26"/>
        </w:rPr>
        <w:t>2</w:t>
      </w:r>
      <w:r w:rsidRPr="006E4314">
        <w:rPr>
          <w:rFonts w:ascii="Arial" w:eastAsia="華康娃娃體(P)" w:hAnsi="Arial" w:hint="eastAsia"/>
          <w:sz w:val="26"/>
        </w:rPr>
        <w:t>：</w:t>
      </w:r>
      <w:r w:rsidRPr="006E4314">
        <w:rPr>
          <w:rFonts w:ascii="Arial" w:eastAsia="華康娃娃體(P)" w:hAnsi="Arial" w:hint="eastAsia"/>
          <w:sz w:val="26"/>
        </w:rPr>
        <w:t>9</w:t>
      </w:r>
    </w:p>
    <w:p w:rsidR="006E4314" w:rsidRDefault="006E4314" w:rsidP="006E4314">
      <w:pPr>
        <w:jc w:val="both"/>
        <w:rPr>
          <w:rFonts w:ascii="Arial" w:eastAsia="華康娃娃體(P)" w:hAnsi="Arial"/>
          <w:sz w:val="26"/>
        </w:rPr>
      </w:pPr>
      <w:r w:rsidRPr="006E4314">
        <w:rPr>
          <w:rFonts w:ascii="Arial" w:eastAsia="華康娃娃體(P)" w:hAnsi="Arial" w:hint="eastAsia"/>
          <w:sz w:val="26"/>
        </w:rPr>
        <w:t>輸出範例</w:t>
      </w:r>
      <w:r w:rsidRPr="006E4314">
        <w:rPr>
          <w:rFonts w:ascii="Arial" w:eastAsia="華康娃娃體(P)" w:hAnsi="Arial" w:hint="eastAsia"/>
          <w:sz w:val="26"/>
        </w:rPr>
        <w:t>2</w:t>
      </w:r>
      <w:r w:rsidRPr="006E4314">
        <w:rPr>
          <w:rFonts w:ascii="Arial" w:eastAsia="華康娃娃體(P)" w:hAnsi="Arial" w:hint="eastAsia"/>
          <w:sz w:val="26"/>
        </w:rPr>
        <w:t>：</w:t>
      </w:r>
      <w:r w:rsidRPr="006E4314">
        <w:rPr>
          <w:rFonts w:ascii="Arial" w:eastAsia="華康娃娃體(P)" w:hAnsi="Arial" w:hint="eastAsia"/>
          <w:sz w:val="26"/>
        </w:rPr>
        <w:t>00001001</w:t>
      </w:r>
    </w:p>
    <w:p w:rsidR="00A1600E" w:rsidRDefault="00A1600E" w:rsidP="006E4314">
      <w:pPr>
        <w:jc w:val="both"/>
        <w:rPr>
          <w:rFonts w:ascii="Arial" w:eastAsia="華康娃娃體(P)" w:hAnsi="Arial"/>
          <w:sz w:val="26"/>
        </w:rPr>
      </w:pPr>
    </w:p>
    <w:p w:rsidR="00A1600E" w:rsidRDefault="00A1600E" w:rsidP="006E4314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t>輸入範例：　　　　　　　　　　　　　　　　輸出範例：</w:t>
      </w:r>
    </w:p>
    <w:p w:rsidR="00A1600E" w:rsidRDefault="00A1600E" w:rsidP="006E4314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t xml:space="preserve">　　</w:t>
      </w:r>
      <w:r>
        <w:rPr>
          <w:noProof/>
        </w:rPr>
        <w:drawing>
          <wp:inline distT="0" distB="0" distL="0" distR="0" wp14:anchorId="525A4DEA" wp14:editId="5FE863CE">
            <wp:extent cx="2638425" cy="857250"/>
            <wp:effectExtent l="0" t="0" r="9525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eastAsia="華康娃娃體(P)" w:hAnsi="Arial" w:hint="eastAsia"/>
          <w:sz w:val="26"/>
        </w:rPr>
        <w:t xml:space="preserve">　　　　　</w:t>
      </w:r>
      <w:r>
        <w:rPr>
          <w:noProof/>
        </w:rPr>
        <w:drawing>
          <wp:inline distT="0" distB="0" distL="0" distR="0" wp14:anchorId="15512B17" wp14:editId="1297C159">
            <wp:extent cx="2641073" cy="831273"/>
            <wp:effectExtent l="0" t="0" r="6985" b="698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833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00E" w:rsidRDefault="00A1600E" w:rsidP="006E4314">
      <w:pPr>
        <w:jc w:val="both"/>
        <w:rPr>
          <w:rFonts w:ascii="Arial" w:eastAsia="華康娃娃體(P)" w:hAnsi="Arial"/>
          <w:sz w:val="26"/>
        </w:rPr>
      </w:pPr>
    </w:p>
    <w:p w:rsidR="00A1600E" w:rsidRDefault="00A1600E" w:rsidP="006E4314">
      <w:pPr>
        <w:jc w:val="both"/>
        <w:rPr>
          <w:rFonts w:ascii="Arial" w:eastAsia="華康娃娃體(P)" w:hAnsi="Arial"/>
          <w:sz w:val="26"/>
        </w:rPr>
      </w:pPr>
    </w:p>
    <w:p w:rsidR="00A1600E" w:rsidRDefault="00A1600E" w:rsidP="006E4314">
      <w:pPr>
        <w:jc w:val="both"/>
        <w:rPr>
          <w:rFonts w:ascii="Arial" w:eastAsia="華康娃娃體(P)" w:hAnsi="Arial"/>
          <w:sz w:val="26"/>
        </w:rPr>
      </w:pPr>
      <w:r>
        <w:rPr>
          <w:rFonts w:ascii="Arial" w:eastAsia="華康娃娃體(P)" w:hAnsi="Arial" w:hint="eastAsia"/>
          <w:sz w:val="26"/>
        </w:rPr>
        <w:t>程式碼：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>Imports System.IO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>Public Class Form1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Dim f1 As New </w:t>
      </w:r>
      <w:proofErr w:type="spellStart"/>
      <w:r w:rsidRPr="00A1600E">
        <w:rPr>
          <w:rFonts w:ascii="Arial" w:eastAsia="華康娃娃體(P)" w:hAnsi="Arial" w:hint="eastAsia"/>
          <w:sz w:val="26"/>
        </w:rPr>
        <w:t>FileInfo</w:t>
      </w:r>
      <w:proofErr w:type="spellEnd"/>
      <w:r w:rsidRPr="00A1600E">
        <w:rPr>
          <w:rFonts w:ascii="Arial" w:eastAsia="華康娃娃體(P)" w:hAnsi="Arial" w:hint="eastAsia"/>
          <w:sz w:val="26"/>
        </w:rPr>
        <w:t>("</w:t>
      </w:r>
      <w:r w:rsidRPr="00A1600E">
        <w:rPr>
          <w:rFonts w:ascii="Arial" w:eastAsia="華康娃娃體(P)" w:hAnsi="Arial" w:hint="eastAsia"/>
          <w:sz w:val="26"/>
        </w:rPr>
        <w:t>輸入檔</w:t>
      </w:r>
      <w:r w:rsidRPr="00A1600E">
        <w:rPr>
          <w:rFonts w:ascii="Arial" w:eastAsia="華康娃娃體(P)" w:hAnsi="Arial" w:hint="eastAsia"/>
          <w:sz w:val="26"/>
        </w:rPr>
        <w:t>7.</w:t>
      </w:r>
      <w:proofErr w:type="gramStart"/>
      <w:r w:rsidRPr="00A1600E">
        <w:rPr>
          <w:rFonts w:ascii="Arial" w:eastAsia="華康娃娃體(P)" w:hAnsi="Arial" w:hint="eastAsia"/>
          <w:sz w:val="26"/>
        </w:rPr>
        <w:t>txt</w:t>
      </w:r>
      <w:proofErr w:type="gramEnd"/>
      <w:r w:rsidRPr="00A1600E">
        <w:rPr>
          <w:rFonts w:ascii="Arial" w:eastAsia="華康娃娃體(P)" w:hAnsi="Arial" w:hint="eastAsia"/>
          <w:sz w:val="26"/>
        </w:rPr>
        <w:t>")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Dim g1 As New </w:t>
      </w:r>
      <w:proofErr w:type="spellStart"/>
      <w:r w:rsidRPr="00A1600E">
        <w:rPr>
          <w:rFonts w:ascii="Arial" w:eastAsia="華康娃娃體(P)" w:hAnsi="Arial" w:hint="eastAsia"/>
          <w:sz w:val="26"/>
        </w:rPr>
        <w:t>FileInfo</w:t>
      </w:r>
      <w:proofErr w:type="spellEnd"/>
      <w:r w:rsidRPr="00A1600E">
        <w:rPr>
          <w:rFonts w:ascii="Arial" w:eastAsia="華康娃娃體(P)" w:hAnsi="Arial" w:hint="eastAsia"/>
          <w:sz w:val="26"/>
        </w:rPr>
        <w:t>("</w:t>
      </w:r>
      <w:r w:rsidRPr="00A1600E">
        <w:rPr>
          <w:rFonts w:ascii="Arial" w:eastAsia="華康娃娃體(P)" w:hAnsi="Arial" w:hint="eastAsia"/>
          <w:sz w:val="26"/>
        </w:rPr>
        <w:t>輸出檔</w:t>
      </w:r>
      <w:r w:rsidRPr="00A1600E">
        <w:rPr>
          <w:rFonts w:ascii="Arial" w:eastAsia="華康娃娃體(P)" w:hAnsi="Arial" w:hint="eastAsia"/>
          <w:sz w:val="26"/>
        </w:rPr>
        <w:t>7.</w:t>
      </w:r>
      <w:proofErr w:type="gramStart"/>
      <w:r w:rsidRPr="00A1600E">
        <w:rPr>
          <w:rFonts w:ascii="Arial" w:eastAsia="華康娃娃體(P)" w:hAnsi="Arial" w:hint="eastAsia"/>
          <w:sz w:val="26"/>
        </w:rPr>
        <w:t>txt</w:t>
      </w:r>
      <w:proofErr w:type="gramEnd"/>
      <w:r w:rsidRPr="00A1600E">
        <w:rPr>
          <w:rFonts w:ascii="Arial" w:eastAsia="華康娃娃體(P)" w:hAnsi="Arial" w:hint="eastAsia"/>
          <w:sz w:val="26"/>
        </w:rPr>
        <w:t>")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Dim </w:t>
      </w:r>
      <w:proofErr w:type="spellStart"/>
      <w:r w:rsidRPr="00A1600E">
        <w:rPr>
          <w:rFonts w:ascii="Arial" w:eastAsia="華康娃娃體(P)" w:hAnsi="Arial"/>
          <w:sz w:val="26"/>
        </w:rPr>
        <w:t>sw</w:t>
      </w:r>
      <w:proofErr w:type="spellEnd"/>
      <w:r w:rsidRPr="00A1600E">
        <w:rPr>
          <w:rFonts w:ascii="Arial" w:eastAsia="華康娃娃體(P)" w:hAnsi="Arial"/>
          <w:sz w:val="26"/>
        </w:rPr>
        <w:t xml:space="preserve"> As </w:t>
      </w:r>
      <w:proofErr w:type="spellStart"/>
      <w:r w:rsidRPr="00A1600E">
        <w:rPr>
          <w:rFonts w:ascii="Arial" w:eastAsia="華康娃娃體(P)" w:hAnsi="Arial"/>
          <w:sz w:val="26"/>
        </w:rPr>
        <w:t>StreamWriter</w:t>
      </w:r>
      <w:proofErr w:type="spellEnd"/>
      <w:r w:rsidRPr="00A1600E">
        <w:rPr>
          <w:rFonts w:ascii="Arial" w:eastAsia="華康娃娃體(P)" w:hAnsi="Arial"/>
          <w:sz w:val="26"/>
        </w:rPr>
        <w:t xml:space="preserve"> = g1.CreateText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Dim </w:t>
      </w:r>
      <w:proofErr w:type="spellStart"/>
      <w:r w:rsidRPr="00A1600E">
        <w:rPr>
          <w:rFonts w:ascii="Arial" w:eastAsia="華康娃娃體(P)" w:hAnsi="Arial" w:hint="eastAsia"/>
          <w:sz w:val="26"/>
        </w:rPr>
        <w:t>io</w:t>
      </w:r>
      <w:proofErr w:type="spellEnd"/>
      <w:r w:rsidRPr="00A1600E">
        <w:rPr>
          <w:rFonts w:ascii="Arial" w:eastAsia="華康娃娃體(P)" w:hAnsi="Arial" w:hint="eastAsia"/>
          <w:sz w:val="26"/>
        </w:rPr>
        <w:t xml:space="preserve">, z As Byte '   </w:t>
      </w:r>
      <w:proofErr w:type="spellStart"/>
      <w:r w:rsidRPr="00A1600E">
        <w:rPr>
          <w:rFonts w:ascii="Arial" w:eastAsia="華康娃娃體(P)" w:hAnsi="Arial" w:hint="eastAsia"/>
          <w:sz w:val="26"/>
        </w:rPr>
        <w:t>io</w:t>
      </w:r>
      <w:proofErr w:type="spellEnd"/>
      <w:r w:rsidRPr="00A1600E">
        <w:rPr>
          <w:rFonts w:ascii="Arial" w:eastAsia="華康娃娃體(P)" w:hAnsi="Arial" w:hint="eastAsia"/>
          <w:sz w:val="26"/>
        </w:rPr>
        <w:t xml:space="preserve"> = </w:t>
      </w:r>
      <w:r w:rsidRPr="00A1600E">
        <w:rPr>
          <w:rFonts w:ascii="Arial" w:eastAsia="華康娃娃體(P)" w:hAnsi="Arial" w:hint="eastAsia"/>
          <w:sz w:val="26"/>
        </w:rPr>
        <w:t>輸入的數</w:t>
      </w:r>
      <w:r w:rsidRPr="00A1600E">
        <w:rPr>
          <w:rFonts w:ascii="Arial" w:eastAsia="華康娃娃體(P)" w:hAnsi="Arial" w:hint="eastAsia"/>
          <w:sz w:val="26"/>
        </w:rPr>
        <w:t>(</w:t>
      </w:r>
      <w:r w:rsidRPr="00A1600E">
        <w:rPr>
          <w:rFonts w:ascii="Arial" w:eastAsia="華康娃娃體(P)" w:hAnsi="Arial" w:hint="eastAsia"/>
          <w:sz w:val="26"/>
        </w:rPr>
        <w:t>代替數</w:t>
      </w:r>
      <w:r w:rsidRPr="00A1600E">
        <w:rPr>
          <w:rFonts w:ascii="Arial" w:eastAsia="華康娃娃體(P)" w:hAnsi="Arial" w:hint="eastAsia"/>
          <w:sz w:val="26"/>
        </w:rPr>
        <w:t>)  z = 0,1</w:t>
      </w:r>
      <w:r w:rsidRPr="00A1600E">
        <w:rPr>
          <w:rFonts w:ascii="Arial" w:eastAsia="華康娃娃體(P)" w:hAnsi="Arial" w:hint="eastAsia"/>
          <w:sz w:val="26"/>
        </w:rPr>
        <w:t>的總數</w:t>
      </w:r>
    </w:p>
    <w:p w:rsid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Dim o1(1), </w:t>
      </w:r>
      <w:proofErr w:type="spellStart"/>
      <w:r w:rsidRPr="00A1600E">
        <w:rPr>
          <w:rFonts w:ascii="Arial" w:eastAsia="華康娃娃體(P)" w:hAnsi="Arial" w:hint="eastAsia"/>
          <w:sz w:val="26"/>
        </w:rPr>
        <w:t>r</w:t>
      </w:r>
      <w:proofErr w:type="spellEnd"/>
      <w:r w:rsidRPr="00A1600E">
        <w:rPr>
          <w:rFonts w:ascii="Arial" w:eastAsia="華康娃娃體(P)" w:hAnsi="Arial" w:hint="eastAsia"/>
          <w:sz w:val="26"/>
        </w:rPr>
        <w:t xml:space="preserve"> As String 'o1 = 0,1</w:t>
      </w:r>
      <w:r w:rsidRPr="00A1600E">
        <w:rPr>
          <w:rFonts w:ascii="Arial" w:eastAsia="華康娃娃體(P)" w:hAnsi="Arial" w:hint="eastAsia"/>
          <w:sz w:val="26"/>
        </w:rPr>
        <w:t>的集合</w:t>
      </w:r>
      <w:r w:rsidRPr="00A1600E">
        <w:rPr>
          <w:rFonts w:ascii="Arial" w:eastAsia="華康娃娃體(P)" w:hAnsi="Arial" w:hint="eastAsia"/>
          <w:sz w:val="26"/>
        </w:rPr>
        <w:t xml:space="preserve">  r = </w:t>
      </w:r>
      <w:r w:rsidRPr="00A1600E">
        <w:rPr>
          <w:rFonts w:ascii="Arial" w:eastAsia="華康娃娃體(P)" w:hAnsi="Arial" w:hint="eastAsia"/>
          <w:sz w:val="26"/>
        </w:rPr>
        <w:t>補</w:t>
      </w:r>
      <w:r w:rsidRPr="00A1600E">
        <w:rPr>
          <w:rFonts w:ascii="Arial" w:eastAsia="華康娃娃體(P)" w:hAnsi="Arial" w:hint="eastAsia"/>
          <w:sz w:val="26"/>
        </w:rPr>
        <w:t>0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lastRenderedPageBreak/>
        <w:t xml:space="preserve">    Private Sub Form1_</w:t>
      </w:r>
      <w:proofErr w:type="gramStart"/>
      <w:r w:rsidRPr="00A1600E">
        <w:rPr>
          <w:rFonts w:ascii="Arial" w:eastAsia="華康娃娃體(P)" w:hAnsi="Arial"/>
          <w:sz w:val="26"/>
        </w:rPr>
        <w:t>Load(</w:t>
      </w:r>
      <w:proofErr w:type="spellStart"/>
      <w:proofErr w:type="gramEnd"/>
      <w:r w:rsidRPr="00A1600E">
        <w:rPr>
          <w:rFonts w:ascii="Arial" w:eastAsia="華康娃娃體(P)" w:hAnsi="Arial"/>
          <w:sz w:val="26"/>
        </w:rPr>
        <w:t>ByVal</w:t>
      </w:r>
      <w:proofErr w:type="spellEnd"/>
      <w:r w:rsidRPr="00A1600E">
        <w:rPr>
          <w:rFonts w:ascii="Arial" w:eastAsia="華康娃娃體(P)" w:hAnsi="Arial"/>
          <w:sz w:val="26"/>
        </w:rPr>
        <w:t xml:space="preserve"> sender As </w:t>
      </w:r>
      <w:proofErr w:type="spellStart"/>
      <w:r w:rsidRPr="00A1600E">
        <w:rPr>
          <w:rFonts w:ascii="Arial" w:eastAsia="華康娃娃體(P)" w:hAnsi="Arial"/>
          <w:sz w:val="26"/>
        </w:rPr>
        <w:t>System.Object</w:t>
      </w:r>
      <w:proofErr w:type="spellEnd"/>
      <w:r w:rsidRPr="00A1600E">
        <w:rPr>
          <w:rFonts w:ascii="Arial" w:eastAsia="華康娃娃體(P)" w:hAnsi="Arial"/>
          <w:sz w:val="26"/>
        </w:rPr>
        <w:t xml:space="preserve">, </w:t>
      </w:r>
      <w:proofErr w:type="spellStart"/>
      <w:r w:rsidRPr="00A1600E">
        <w:rPr>
          <w:rFonts w:ascii="Arial" w:eastAsia="華康娃娃體(P)" w:hAnsi="Arial"/>
          <w:sz w:val="26"/>
        </w:rPr>
        <w:t>ByVal</w:t>
      </w:r>
      <w:proofErr w:type="spellEnd"/>
      <w:r w:rsidRPr="00A1600E">
        <w:rPr>
          <w:rFonts w:ascii="Arial" w:eastAsia="華康娃娃體(P)" w:hAnsi="Arial"/>
          <w:sz w:val="26"/>
        </w:rPr>
        <w:t xml:space="preserve"> e As </w:t>
      </w:r>
      <w:proofErr w:type="spellStart"/>
      <w:r w:rsidRPr="00A1600E">
        <w:rPr>
          <w:rFonts w:ascii="Arial" w:eastAsia="華康娃娃體(P)" w:hAnsi="Arial"/>
          <w:sz w:val="26"/>
        </w:rPr>
        <w:t>System.EventArgs</w:t>
      </w:r>
      <w:proofErr w:type="spellEnd"/>
      <w:r w:rsidRPr="00A1600E">
        <w:rPr>
          <w:rFonts w:ascii="Arial" w:eastAsia="華康娃娃體(P)" w:hAnsi="Arial"/>
          <w:sz w:val="26"/>
        </w:rPr>
        <w:t xml:space="preserve">) Handles </w:t>
      </w:r>
      <w:proofErr w:type="spellStart"/>
      <w:r w:rsidRPr="00A1600E">
        <w:rPr>
          <w:rFonts w:ascii="Arial" w:eastAsia="華康娃娃體(P)" w:hAnsi="Arial"/>
          <w:sz w:val="26"/>
        </w:rPr>
        <w:t>MyBase.Load</w:t>
      </w:r>
      <w:proofErr w:type="spellEnd"/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    If f1.Exists Then '</w:t>
      </w:r>
      <w:r w:rsidRPr="00A1600E">
        <w:rPr>
          <w:rFonts w:ascii="Arial" w:eastAsia="華康娃娃體(P)" w:hAnsi="Arial" w:hint="eastAsia"/>
          <w:sz w:val="26"/>
        </w:rPr>
        <w:t>判斷輸入</w:t>
      </w:r>
      <w:proofErr w:type="gramStart"/>
      <w:r w:rsidRPr="00A1600E">
        <w:rPr>
          <w:rFonts w:ascii="Arial" w:eastAsia="華康娃娃體(P)" w:hAnsi="Arial" w:hint="eastAsia"/>
          <w:sz w:val="26"/>
        </w:rPr>
        <w:t>檔</w:t>
      </w:r>
      <w:proofErr w:type="gramEnd"/>
      <w:r w:rsidRPr="00A1600E">
        <w:rPr>
          <w:rFonts w:ascii="Arial" w:eastAsia="華康娃娃體(P)" w:hAnsi="Arial" w:hint="eastAsia"/>
          <w:sz w:val="26"/>
        </w:rPr>
        <w:t>是否存在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        If g1.Exists Then '</w:t>
      </w:r>
      <w:r w:rsidRPr="00A1600E">
        <w:rPr>
          <w:rFonts w:ascii="Arial" w:eastAsia="華康娃娃體(P)" w:hAnsi="Arial" w:hint="eastAsia"/>
          <w:sz w:val="26"/>
        </w:rPr>
        <w:t>判斷輸出</w:t>
      </w:r>
      <w:proofErr w:type="gramStart"/>
      <w:r w:rsidRPr="00A1600E">
        <w:rPr>
          <w:rFonts w:ascii="Arial" w:eastAsia="華康娃娃體(P)" w:hAnsi="Arial" w:hint="eastAsia"/>
          <w:sz w:val="26"/>
        </w:rPr>
        <w:t>檔</w:t>
      </w:r>
      <w:proofErr w:type="gramEnd"/>
      <w:r w:rsidRPr="00A1600E">
        <w:rPr>
          <w:rFonts w:ascii="Arial" w:eastAsia="華康娃娃體(P)" w:hAnsi="Arial" w:hint="eastAsia"/>
          <w:sz w:val="26"/>
        </w:rPr>
        <w:t>是否存在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        Call </w:t>
      </w:r>
      <w:proofErr w:type="spellStart"/>
      <w:proofErr w:type="gramStart"/>
      <w:r w:rsidRPr="00A1600E">
        <w:rPr>
          <w:rFonts w:ascii="Arial" w:eastAsia="華康娃娃體(P)" w:hAnsi="Arial"/>
          <w:sz w:val="26"/>
        </w:rPr>
        <w:t>zxc</w:t>
      </w:r>
      <w:proofErr w:type="spellEnd"/>
      <w:r w:rsidRPr="00A1600E">
        <w:rPr>
          <w:rFonts w:ascii="Arial" w:eastAsia="華康娃娃體(P)" w:hAnsi="Arial"/>
          <w:sz w:val="26"/>
        </w:rPr>
        <w:t>()</w:t>
      </w:r>
      <w:proofErr w:type="gramEnd"/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        Else '</w:t>
      </w:r>
      <w:r w:rsidRPr="00A1600E">
        <w:rPr>
          <w:rFonts w:ascii="Arial" w:eastAsia="華康娃娃體(P)" w:hAnsi="Arial" w:hint="eastAsia"/>
          <w:sz w:val="26"/>
        </w:rPr>
        <w:t>不存在則創建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        </w:t>
      </w:r>
      <w:proofErr w:type="gramStart"/>
      <w:r w:rsidRPr="00A1600E">
        <w:rPr>
          <w:rFonts w:ascii="Arial" w:eastAsia="華康娃娃體(P)" w:hAnsi="Arial"/>
          <w:sz w:val="26"/>
        </w:rPr>
        <w:t>g1.Create()</w:t>
      </w:r>
      <w:proofErr w:type="gramEnd"/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        Call </w:t>
      </w:r>
      <w:proofErr w:type="spellStart"/>
      <w:proofErr w:type="gramStart"/>
      <w:r w:rsidRPr="00A1600E">
        <w:rPr>
          <w:rFonts w:ascii="Arial" w:eastAsia="華康娃娃體(P)" w:hAnsi="Arial"/>
          <w:sz w:val="26"/>
        </w:rPr>
        <w:t>zxc</w:t>
      </w:r>
      <w:proofErr w:type="spellEnd"/>
      <w:r w:rsidRPr="00A1600E">
        <w:rPr>
          <w:rFonts w:ascii="Arial" w:eastAsia="華康娃娃體(P)" w:hAnsi="Arial"/>
          <w:sz w:val="26"/>
        </w:rPr>
        <w:t>()</w:t>
      </w:r>
      <w:proofErr w:type="gramEnd"/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    End If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    Else '</w:t>
      </w:r>
      <w:r w:rsidRPr="00A1600E">
        <w:rPr>
          <w:rFonts w:ascii="Arial" w:eastAsia="華康娃娃體(P)" w:hAnsi="Arial" w:hint="eastAsia"/>
          <w:sz w:val="26"/>
        </w:rPr>
        <w:t>不存在則結束執行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A1600E">
        <w:rPr>
          <w:rFonts w:ascii="Arial" w:eastAsia="華康娃娃體(P)" w:hAnsi="Arial" w:hint="eastAsia"/>
          <w:sz w:val="26"/>
        </w:rPr>
        <w:t>MsgBox</w:t>
      </w:r>
      <w:proofErr w:type="spellEnd"/>
      <w:r w:rsidRPr="00A1600E">
        <w:rPr>
          <w:rFonts w:ascii="Arial" w:eastAsia="華康娃娃體(P)" w:hAnsi="Arial" w:hint="eastAsia"/>
          <w:sz w:val="26"/>
        </w:rPr>
        <w:t>("</w:t>
      </w:r>
      <w:r w:rsidRPr="00A1600E">
        <w:rPr>
          <w:rFonts w:ascii="Arial" w:eastAsia="華康娃娃體(P)" w:hAnsi="Arial" w:hint="eastAsia"/>
          <w:sz w:val="26"/>
        </w:rPr>
        <w:t>找不到檔案，程式即將結束</w:t>
      </w:r>
      <w:r w:rsidRPr="00A1600E">
        <w:rPr>
          <w:rFonts w:ascii="Arial" w:eastAsia="華康娃娃體(P)" w:hAnsi="Arial" w:hint="eastAsia"/>
          <w:sz w:val="26"/>
        </w:rPr>
        <w:t xml:space="preserve">", </w:t>
      </w:r>
      <w:proofErr w:type="spellStart"/>
      <w:r w:rsidRPr="00A1600E">
        <w:rPr>
          <w:rFonts w:ascii="Arial" w:eastAsia="華康娃娃體(P)" w:hAnsi="Arial" w:hint="eastAsia"/>
          <w:sz w:val="26"/>
        </w:rPr>
        <w:t>MsgBoxStyle.Critical</w:t>
      </w:r>
      <w:proofErr w:type="spellEnd"/>
      <w:r w:rsidRPr="00A1600E">
        <w:rPr>
          <w:rFonts w:ascii="Arial" w:eastAsia="華康娃娃體(P)" w:hAnsi="Arial" w:hint="eastAsia"/>
          <w:sz w:val="26"/>
        </w:rPr>
        <w:t>, "</w:t>
      </w:r>
      <w:r w:rsidRPr="00A1600E">
        <w:rPr>
          <w:rFonts w:ascii="Arial" w:eastAsia="華康娃娃體(P)" w:hAnsi="Arial" w:hint="eastAsia"/>
          <w:sz w:val="26"/>
        </w:rPr>
        <w:t>注意</w:t>
      </w:r>
      <w:r w:rsidRPr="00A1600E">
        <w:rPr>
          <w:rFonts w:ascii="Arial" w:eastAsia="華康娃娃體(P)" w:hAnsi="Arial" w:hint="eastAsia"/>
          <w:sz w:val="26"/>
        </w:rPr>
        <w:t>!!")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    End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End If</w:t>
      </w:r>
    </w:p>
    <w:p w:rsid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End Sub</w:t>
      </w:r>
    </w:p>
    <w:p w:rsidR="00A1600E" w:rsidRDefault="00A1600E" w:rsidP="00A1600E">
      <w:pPr>
        <w:jc w:val="both"/>
        <w:rPr>
          <w:rFonts w:ascii="Arial" w:eastAsia="華康娃娃體(P)" w:hAnsi="Arial"/>
          <w:sz w:val="26"/>
        </w:rPr>
      </w:pP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</w:p>
    <w:p w:rsid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Sub </w:t>
      </w:r>
      <w:proofErr w:type="spellStart"/>
      <w:proofErr w:type="gramStart"/>
      <w:r w:rsidRPr="00A1600E">
        <w:rPr>
          <w:rFonts w:ascii="Arial" w:eastAsia="華康娃娃體(P)" w:hAnsi="Arial"/>
          <w:sz w:val="26"/>
        </w:rPr>
        <w:t>zxc</w:t>
      </w:r>
      <w:proofErr w:type="spellEnd"/>
      <w:r w:rsidRPr="00A1600E">
        <w:rPr>
          <w:rFonts w:ascii="Arial" w:eastAsia="華康娃娃體(P)" w:hAnsi="Arial"/>
          <w:sz w:val="26"/>
        </w:rPr>
        <w:t>()</w:t>
      </w:r>
      <w:proofErr w:type="gramEnd"/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Dim </w:t>
      </w:r>
      <w:proofErr w:type="spellStart"/>
      <w:r w:rsidRPr="00A1600E">
        <w:rPr>
          <w:rFonts w:ascii="Arial" w:eastAsia="華康娃娃體(P)" w:hAnsi="Arial"/>
          <w:sz w:val="26"/>
        </w:rPr>
        <w:t>sr</w:t>
      </w:r>
      <w:proofErr w:type="spellEnd"/>
      <w:r w:rsidRPr="00A1600E">
        <w:rPr>
          <w:rFonts w:ascii="Arial" w:eastAsia="華康娃娃體(P)" w:hAnsi="Arial"/>
          <w:sz w:val="26"/>
        </w:rPr>
        <w:t xml:space="preserve"> As </w:t>
      </w:r>
      <w:proofErr w:type="spellStart"/>
      <w:r w:rsidRPr="00A1600E">
        <w:rPr>
          <w:rFonts w:ascii="Arial" w:eastAsia="華康娃娃體(P)" w:hAnsi="Arial"/>
          <w:sz w:val="26"/>
        </w:rPr>
        <w:t>StreamReader</w:t>
      </w:r>
      <w:proofErr w:type="spellEnd"/>
      <w:r w:rsidRPr="00A1600E">
        <w:rPr>
          <w:rFonts w:ascii="Arial" w:eastAsia="華康娃娃體(P)" w:hAnsi="Arial"/>
          <w:sz w:val="26"/>
        </w:rPr>
        <w:t xml:space="preserve"> = f1.OpenText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</w:p>
    <w:p w:rsid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    </w:t>
      </w:r>
      <w:proofErr w:type="spellStart"/>
      <w:r w:rsidRPr="00A1600E">
        <w:rPr>
          <w:rFonts w:ascii="Arial" w:eastAsia="華康娃娃體(P)" w:hAnsi="Arial" w:hint="eastAsia"/>
          <w:sz w:val="26"/>
        </w:rPr>
        <w:t>io</w:t>
      </w:r>
      <w:proofErr w:type="spellEnd"/>
      <w:r w:rsidRPr="00A1600E">
        <w:rPr>
          <w:rFonts w:ascii="Arial" w:eastAsia="華康娃娃體(P)" w:hAnsi="Arial" w:hint="eastAsia"/>
          <w:sz w:val="26"/>
        </w:rPr>
        <w:t xml:space="preserve"> = Val(</w:t>
      </w:r>
      <w:proofErr w:type="spellStart"/>
      <w:r w:rsidRPr="00A1600E">
        <w:rPr>
          <w:rFonts w:ascii="Arial" w:eastAsia="華康娃娃體(P)" w:hAnsi="Arial" w:hint="eastAsia"/>
          <w:sz w:val="26"/>
        </w:rPr>
        <w:t>sr.ReadLine</w:t>
      </w:r>
      <w:proofErr w:type="spellEnd"/>
      <w:r w:rsidRPr="00A1600E">
        <w:rPr>
          <w:rFonts w:ascii="Arial" w:eastAsia="華康娃娃體(P)" w:hAnsi="Arial" w:hint="eastAsia"/>
          <w:sz w:val="26"/>
        </w:rPr>
        <w:t>) '</w:t>
      </w:r>
      <w:r w:rsidRPr="00A1600E">
        <w:rPr>
          <w:rFonts w:ascii="Arial" w:eastAsia="華康娃娃體(P)" w:hAnsi="Arial" w:hint="eastAsia"/>
          <w:sz w:val="26"/>
        </w:rPr>
        <w:t>帶入數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    If </w:t>
      </w:r>
      <w:proofErr w:type="spellStart"/>
      <w:r w:rsidRPr="00A1600E">
        <w:rPr>
          <w:rFonts w:ascii="Arial" w:eastAsia="華康娃娃體(P)" w:hAnsi="Arial" w:hint="eastAsia"/>
          <w:sz w:val="26"/>
        </w:rPr>
        <w:t>io</w:t>
      </w:r>
      <w:proofErr w:type="spellEnd"/>
      <w:r w:rsidRPr="00A1600E">
        <w:rPr>
          <w:rFonts w:ascii="Arial" w:eastAsia="華康娃娃體(P)" w:hAnsi="Arial" w:hint="eastAsia"/>
          <w:sz w:val="26"/>
        </w:rPr>
        <w:t xml:space="preserve"> &gt; 100 </w:t>
      </w:r>
      <w:proofErr w:type="spellStart"/>
      <w:r w:rsidRPr="00A1600E">
        <w:rPr>
          <w:rFonts w:ascii="Arial" w:eastAsia="華康娃娃體(P)" w:hAnsi="Arial" w:hint="eastAsia"/>
          <w:sz w:val="26"/>
        </w:rPr>
        <w:t>OrElse</w:t>
      </w:r>
      <w:proofErr w:type="spellEnd"/>
      <w:r w:rsidRPr="00A1600E">
        <w:rPr>
          <w:rFonts w:ascii="Arial" w:eastAsia="華康娃娃體(P)" w:hAnsi="Arial" w:hint="eastAsia"/>
          <w:sz w:val="26"/>
        </w:rPr>
        <w:t xml:space="preserve"> </w:t>
      </w:r>
      <w:proofErr w:type="spellStart"/>
      <w:r w:rsidRPr="00A1600E">
        <w:rPr>
          <w:rFonts w:ascii="Arial" w:eastAsia="華康娃娃體(P)" w:hAnsi="Arial" w:hint="eastAsia"/>
          <w:sz w:val="26"/>
        </w:rPr>
        <w:t>io</w:t>
      </w:r>
      <w:proofErr w:type="spellEnd"/>
      <w:r w:rsidRPr="00A1600E">
        <w:rPr>
          <w:rFonts w:ascii="Arial" w:eastAsia="華康娃娃體(P)" w:hAnsi="Arial" w:hint="eastAsia"/>
          <w:sz w:val="26"/>
        </w:rPr>
        <w:t xml:space="preserve"> &lt; 1 </w:t>
      </w:r>
      <w:proofErr w:type="spellStart"/>
      <w:r w:rsidRPr="00A1600E">
        <w:rPr>
          <w:rFonts w:ascii="Arial" w:eastAsia="華康娃娃體(P)" w:hAnsi="Arial" w:hint="eastAsia"/>
          <w:sz w:val="26"/>
        </w:rPr>
        <w:t>OrElse</w:t>
      </w:r>
      <w:proofErr w:type="spellEnd"/>
      <w:r w:rsidRPr="00A1600E">
        <w:rPr>
          <w:rFonts w:ascii="Arial" w:eastAsia="華康娃娃體(P)" w:hAnsi="Arial" w:hint="eastAsia"/>
          <w:sz w:val="26"/>
        </w:rPr>
        <w:t xml:space="preserve"> </w:t>
      </w:r>
      <w:proofErr w:type="spellStart"/>
      <w:r w:rsidRPr="00A1600E">
        <w:rPr>
          <w:rFonts w:ascii="Arial" w:eastAsia="華康娃娃體(P)" w:hAnsi="Arial" w:hint="eastAsia"/>
          <w:sz w:val="26"/>
        </w:rPr>
        <w:t>io</w:t>
      </w:r>
      <w:proofErr w:type="spellEnd"/>
      <w:r w:rsidRPr="00A1600E">
        <w:rPr>
          <w:rFonts w:ascii="Arial" w:eastAsia="華康娃娃體(P)" w:hAnsi="Arial" w:hint="eastAsia"/>
          <w:sz w:val="26"/>
        </w:rPr>
        <w:t xml:space="preserve"> &lt;&gt; Fix(</w:t>
      </w:r>
      <w:proofErr w:type="spellStart"/>
      <w:r w:rsidRPr="00A1600E">
        <w:rPr>
          <w:rFonts w:ascii="Arial" w:eastAsia="華康娃娃體(P)" w:hAnsi="Arial" w:hint="eastAsia"/>
          <w:sz w:val="26"/>
        </w:rPr>
        <w:t>io</w:t>
      </w:r>
      <w:proofErr w:type="spellEnd"/>
      <w:r w:rsidRPr="00A1600E">
        <w:rPr>
          <w:rFonts w:ascii="Arial" w:eastAsia="華康娃娃體(P)" w:hAnsi="Arial" w:hint="eastAsia"/>
          <w:sz w:val="26"/>
        </w:rPr>
        <w:t>) Then '</w:t>
      </w:r>
      <w:r w:rsidRPr="00A1600E">
        <w:rPr>
          <w:rFonts w:ascii="Arial" w:eastAsia="華康娃娃體(P)" w:hAnsi="Arial" w:hint="eastAsia"/>
          <w:sz w:val="26"/>
        </w:rPr>
        <w:t>檢驗輸入資料正確性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A1600E">
        <w:rPr>
          <w:rFonts w:ascii="Arial" w:eastAsia="華康娃娃體(P)" w:hAnsi="Arial" w:hint="eastAsia"/>
          <w:sz w:val="26"/>
        </w:rPr>
        <w:t>MsgBox</w:t>
      </w:r>
      <w:proofErr w:type="spellEnd"/>
      <w:r w:rsidRPr="00A1600E">
        <w:rPr>
          <w:rFonts w:ascii="Arial" w:eastAsia="華康娃娃體(P)" w:hAnsi="Arial" w:hint="eastAsia"/>
          <w:sz w:val="26"/>
        </w:rPr>
        <w:t>("</w:t>
      </w:r>
      <w:r w:rsidRPr="00A1600E">
        <w:rPr>
          <w:rFonts w:ascii="Arial" w:eastAsia="華康娃娃體(P)" w:hAnsi="Arial" w:hint="eastAsia"/>
          <w:sz w:val="26"/>
        </w:rPr>
        <w:t>輸入錯誤，程式即將結束執行</w:t>
      </w:r>
      <w:r w:rsidRPr="00A1600E">
        <w:rPr>
          <w:rFonts w:ascii="Arial" w:eastAsia="華康娃娃體(P)" w:hAnsi="Arial" w:hint="eastAsia"/>
          <w:sz w:val="26"/>
        </w:rPr>
        <w:t xml:space="preserve">", </w:t>
      </w:r>
      <w:proofErr w:type="spellStart"/>
      <w:r w:rsidRPr="00A1600E">
        <w:rPr>
          <w:rFonts w:ascii="Arial" w:eastAsia="華康娃娃體(P)" w:hAnsi="Arial" w:hint="eastAsia"/>
          <w:sz w:val="26"/>
        </w:rPr>
        <w:t>MsgBoxStyle.Critical</w:t>
      </w:r>
      <w:proofErr w:type="spellEnd"/>
      <w:r w:rsidRPr="00A1600E">
        <w:rPr>
          <w:rFonts w:ascii="Arial" w:eastAsia="華康娃娃體(P)" w:hAnsi="Arial" w:hint="eastAsia"/>
          <w:sz w:val="26"/>
        </w:rPr>
        <w:t>, "</w:t>
      </w:r>
      <w:r w:rsidRPr="00A1600E">
        <w:rPr>
          <w:rFonts w:ascii="Arial" w:eastAsia="華康娃娃體(P)" w:hAnsi="Arial" w:hint="eastAsia"/>
          <w:sz w:val="26"/>
        </w:rPr>
        <w:t>注意</w:t>
      </w:r>
      <w:r w:rsidRPr="00A1600E">
        <w:rPr>
          <w:rFonts w:ascii="Arial" w:eastAsia="華康娃娃體(P)" w:hAnsi="Arial" w:hint="eastAsia"/>
          <w:sz w:val="26"/>
        </w:rPr>
        <w:t>!")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    End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End If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z = 1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lastRenderedPageBreak/>
        <w:t xml:space="preserve">        Do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        If </w:t>
      </w:r>
      <w:proofErr w:type="spellStart"/>
      <w:r w:rsidRPr="00A1600E">
        <w:rPr>
          <w:rFonts w:ascii="Arial" w:eastAsia="華康娃娃體(P)" w:hAnsi="Arial" w:hint="eastAsia"/>
          <w:sz w:val="26"/>
        </w:rPr>
        <w:t>io</w:t>
      </w:r>
      <w:proofErr w:type="spellEnd"/>
      <w:r w:rsidRPr="00A1600E">
        <w:rPr>
          <w:rFonts w:ascii="Arial" w:eastAsia="華康娃娃體(P)" w:hAnsi="Arial" w:hint="eastAsia"/>
          <w:sz w:val="26"/>
        </w:rPr>
        <w:t xml:space="preserve"> Mod 2 = 1 Then '</w:t>
      </w:r>
      <w:r w:rsidRPr="00A1600E">
        <w:rPr>
          <w:rFonts w:ascii="Arial" w:eastAsia="華康娃娃體(P)" w:hAnsi="Arial" w:hint="eastAsia"/>
          <w:sz w:val="26"/>
        </w:rPr>
        <w:t>餘</w:t>
      </w:r>
      <w:r w:rsidRPr="00A1600E">
        <w:rPr>
          <w:rFonts w:ascii="Arial" w:eastAsia="華康娃娃體(P)" w:hAnsi="Arial" w:hint="eastAsia"/>
          <w:sz w:val="26"/>
        </w:rPr>
        <w:t>1</w:t>
      </w:r>
      <w:r w:rsidRPr="00A1600E">
        <w:rPr>
          <w:rFonts w:ascii="Arial" w:eastAsia="華康娃娃體(P)" w:hAnsi="Arial" w:hint="eastAsia"/>
          <w:sz w:val="26"/>
        </w:rPr>
        <w:t>連接</w:t>
      </w:r>
      <w:r w:rsidRPr="00A1600E">
        <w:rPr>
          <w:rFonts w:ascii="Arial" w:eastAsia="華康娃娃體(P)" w:hAnsi="Arial" w:hint="eastAsia"/>
          <w:sz w:val="26"/>
        </w:rPr>
        <w:t>1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        </w:t>
      </w:r>
      <w:proofErr w:type="gramStart"/>
      <w:r w:rsidRPr="00A1600E">
        <w:rPr>
          <w:rFonts w:ascii="Arial" w:eastAsia="華康娃娃體(P)" w:hAnsi="Arial"/>
          <w:sz w:val="26"/>
        </w:rPr>
        <w:t>o1(</w:t>
      </w:r>
      <w:proofErr w:type="gramEnd"/>
      <w:r w:rsidRPr="00A1600E">
        <w:rPr>
          <w:rFonts w:ascii="Arial" w:eastAsia="華康娃娃體(P)" w:hAnsi="Arial"/>
          <w:sz w:val="26"/>
        </w:rPr>
        <w:t>z) = 1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        </w:t>
      </w:r>
      <w:proofErr w:type="spellStart"/>
      <w:r w:rsidRPr="00A1600E">
        <w:rPr>
          <w:rFonts w:ascii="Arial" w:eastAsia="華康娃娃體(P)" w:hAnsi="Arial" w:hint="eastAsia"/>
          <w:sz w:val="26"/>
        </w:rPr>
        <w:t>ElseIf</w:t>
      </w:r>
      <w:proofErr w:type="spellEnd"/>
      <w:r w:rsidRPr="00A1600E">
        <w:rPr>
          <w:rFonts w:ascii="Arial" w:eastAsia="華康娃娃體(P)" w:hAnsi="Arial" w:hint="eastAsia"/>
          <w:sz w:val="26"/>
        </w:rPr>
        <w:t xml:space="preserve"> </w:t>
      </w:r>
      <w:proofErr w:type="spellStart"/>
      <w:r w:rsidRPr="00A1600E">
        <w:rPr>
          <w:rFonts w:ascii="Arial" w:eastAsia="華康娃娃體(P)" w:hAnsi="Arial" w:hint="eastAsia"/>
          <w:sz w:val="26"/>
        </w:rPr>
        <w:t>io</w:t>
      </w:r>
      <w:proofErr w:type="spellEnd"/>
      <w:r w:rsidRPr="00A1600E">
        <w:rPr>
          <w:rFonts w:ascii="Arial" w:eastAsia="華康娃娃體(P)" w:hAnsi="Arial" w:hint="eastAsia"/>
          <w:sz w:val="26"/>
        </w:rPr>
        <w:t xml:space="preserve"> Mod 2 = 0 Then '</w:t>
      </w:r>
      <w:r w:rsidRPr="00A1600E">
        <w:rPr>
          <w:rFonts w:ascii="Arial" w:eastAsia="華康娃娃體(P)" w:hAnsi="Arial" w:hint="eastAsia"/>
          <w:sz w:val="26"/>
        </w:rPr>
        <w:t>餘</w:t>
      </w:r>
      <w:r w:rsidRPr="00A1600E">
        <w:rPr>
          <w:rFonts w:ascii="Arial" w:eastAsia="華康娃娃體(P)" w:hAnsi="Arial" w:hint="eastAsia"/>
          <w:sz w:val="26"/>
        </w:rPr>
        <w:t>0</w:t>
      </w:r>
      <w:r w:rsidRPr="00A1600E">
        <w:rPr>
          <w:rFonts w:ascii="Arial" w:eastAsia="華康娃娃體(P)" w:hAnsi="Arial" w:hint="eastAsia"/>
          <w:sz w:val="26"/>
        </w:rPr>
        <w:t>連接</w:t>
      </w:r>
      <w:r w:rsidRPr="00A1600E">
        <w:rPr>
          <w:rFonts w:ascii="Arial" w:eastAsia="華康娃娃體(P)" w:hAnsi="Arial" w:hint="eastAsia"/>
          <w:sz w:val="26"/>
        </w:rPr>
        <w:t>0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        </w:t>
      </w:r>
      <w:proofErr w:type="gramStart"/>
      <w:r w:rsidRPr="00A1600E">
        <w:rPr>
          <w:rFonts w:ascii="Arial" w:eastAsia="華康娃娃體(P)" w:hAnsi="Arial"/>
          <w:sz w:val="26"/>
        </w:rPr>
        <w:t>o1(</w:t>
      </w:r>
      <w:proofErr w:type="gramEnd"/>
      <w:r w:rsidRPr="00A1600E">
        <w:rPr>
          <w:rFonts w:ascii="Arial" w:eastAsia="華康娃娃體(P)" w:hAnsi="Arial"/>
          <w:sz w:val="26"/>
        </w:rPr>
        <w:t>z) = 0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    End If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    </w:t>
      </w:r>
      <w:proofErr w:type="spellStart"/>
      <w:proofErr w:type="gramStart"/>
      <w:r w:rsidRPr="00A1600E">
        <w:rPr>
          <w:rFonts w:ascii="Arial" w:eastAsia="華康娃娃體(P)" w:hAnsi="Arial"/>
          <w:sz w:val="26"/>
        </w:rPr>
        <w:t>io</w:t>
      </w:r>
      <w:proofErr w:type="spellEnd"/>
      <w:proofErr w:type="gramEnd"/>
      <w:r w:rsidRPr="00A1600E">
        <w:rPr>
          <w:rFonts w:ascii="Arial" w:eastAsia="華康娃娃體(P)" w:hAnsi="Arial"/>
          <w:sz w:val="26"/>
        </w:rPr>
        <w:t xml:space="preserve"> = </w:t>
      </w:r>
      <w:proofErr w:type="spellStart"/>
      <w:r w:rsidRPr="00A1600E">
        <w:rPr>
          <w:rFonts w:ascii="Arial" w:eastAsia="華康娃娃體(P)" w:hAnsi="Arial"/>
          <w:sz w:val="26"/>
        </w:rPr>
        <w:t>io</w:t>
      </w:r>
      <w:proofErr w:type="spellEnd"/>
      <w:r w:rsidRPr="00A1600E">
        <w:rPr>
          <w:rFonts w:ascii="Arial" w:eastAsia="華康娃娃體(P)" w:hAnsi="Arial"/>
          <w:sz w:val="26"/>
        </w:rPr>
        <w:t xml:space="preserve"> \ 2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    z += 1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    </w:t>
      </w:r>
      <w:proofErr w:type="spellStart"/>
      <w:r w:rsidRPr="00A1600E">
        <w:rPr>
          <w:rFonts w:ascii="Arial" w:eastAsia="華康娃娃體(P)" w:hAnsi="Arial"/>
          <w:sz w:val="26"/>
        </w:rPr>
        <w:t>ReDim</w:t>
      </w:r>
      <w:proofErr w:type="spellEnd"/>
      <w:r w:rsidRPr="00A1600E">
        <w:rPr>
          <w:rFonts w:ascii="Arial" w:eastAsia="華康娃娃體(P)" w:hAnsi="Arial"/>
          <w:sz w:val="26"/>
        </w:rPr>
        <w:t xml:space="preserve"> Preserve </w:t>
      </w:r>
      <w:proofErr w:type="gramStart"/>
      <w:r w:rsidRPr="00A1600E">
        <w:rPr>
          <w:rFonts w:ascii="Arial" w:eastAsia="華康娃娃體(P)" w:hAnsi="Arial"/>
          <w:sz w:val="26"/>
        </w:rPr>
        <w:t>o1(</w:t>
      </w:r>
      <w:proofErr w:type="gramEnd"/>
      <w:r w:rsidRPr="00A1600E">
        <w:rPr>
          <w:rFonts w:ascii="Arial" w:eastAsia="華康娃娃體(P)" w:hAnsi="Arial"/>
          <w:sz w:val="26"/>
        </w:rPr>
        <w:t>z)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Loop Until </w:t>
      </w:r>
      <w:proofErr w:type="spellStart"/>
      <w:proofErr w:type="gramStart"/>
      <w:r w:rsidRPr="00A1600E">
        <w:rPr>
          <w:rFonts w:ascii="Arial" w:eastAsia="華康娃娃體(P)" w:hAnsi="Arial"/>
          <w:sz w:val="26"/>
        </w:rPr>
        <w:t>io</w:t>
      </w:r>
      <w:proofErr w:type="spellEnd"/>
      <w:proofErr w:type="gramEnd"/>
      <w:r w:rsidRPr="00A1600E">
        <w:rPr>
          <w:rFonts w:ascii="Arial" w:eastAsia="華康娃娃體(P)" w:hAnsi="Arial"/>
          <w:sz w:val="26"/>
        </w:rPr>
        <w:t xml:space="preserve"> = 1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</w:t>
      </w:r>
      <w:proofErr w:type="gramStart"/>
      <w:r w:rsidRPr="00A1600E">
        <w:rPr>
          <w:rFonts w:ascii="Arial" w:eastAsia="華康娃娃體(P)" w:hAnsi="Arial"/>
          <w:sz w:val="26"/>
        </w:rPr>
        <w:t>o1(</w:t>
      </w:r>
      <w:proofErr w:type="gramEnd"/>
      <w:r w:rsidRPr="00A1600E">
        <w:rPr>
          <w:rFonts w:ascii="Arial" w:eastAsia="華康娃娃體(P)" w:hAnsi="Arial"/>
          <w:sz w:val="26"/>
        </w:rPr>
        <w:t>z) = 1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    For i = z To 1 Step -1 '</w:t>
      </w:r>
      <w:r w:rsidRPr="00A1600E">
        <w:rPr>
          <w:rFonts w:ascii="Arial" w:eastAsia="華康娃娃體(P)" w:hAnsi="Arial" w:hint="eastAsia"/>
          <w:sz w:val="26"/>
        </w:rPr>
        <w:t>倒過來連接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    </w:t>
      </w:r>
      <w:proofErr w:type="gramStart"/>
      <w:r w:rsidRPr="00A1600E">
        <w:rPr>
          <w:rFonts w:ascii="Arial" w:eastAsia="華康娃娃體(P)" w:hAnsi="Arial"/>
          <w:sz w:val="26"/>
        </w:rPr>
        <w:t>o1(</w:t>
      </w:r>
      <w:proofErr w:type="gramEnd"/>
      <w:r w:rsidRPr="00A1600E">
        <w:rPr>
          <w:rFonts w:ascii="Arial" w:eastAsia="華康娃娃體(P)" w:hAnsi="Arial"/>
          <w:sz w:val="26"/>
        </w:rPr>
        <w:t>0) &amp;= o1(i)</w:t>
      </w:r>
    </w:p>
    <w:p w:rsid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Next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For i = 1 To (8 - </w:t>
      </w:r>
      <w:proofErr w:type="gramStart"/>
      <w:r w:rsidRPr="00A1600E">
        <w:rPr>
          <w:rFonts w:ascii="Arial" w:eastAsia="華康娃娃體(P)" w:hAnsi="Arial"/>
          <w:sz w:val="26"/>
        </w:rPr>
        <w:t>Len(</w:t>
      </w:r>
      <w:proofErr w:type="gramEnd"/>
      <w:r w:rsidRPr="00A1600E">
        <w:rPr>
          <w:rFonts w:ascii="Arial" w:eastAsia="華康娃娃體(P)" w:hAnsi="Arial"/>
          <w:sz w:val="26"/>
        </w:rPr>
        <w:t>o1(0)))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    </w:t>
      </w:r>
      <w:proofErr w:type="gramStart"/>
      <w:r w:rsidRPr="00A1600E">
        <w:rPr>
          <w:rFonts w:ascii="Arial" w:eastAsia="華康娃娃體(P)" w:hAnsi="Arial"/>
          <w:sz w:val="26"/>
        </w:rPr>
        <w:t>r</w:t>
      </w:r>
      <w:proofErr w:type="gramEnd"/>
      <w:r w:rsidRPr="00A1600E">
        <w:rPr>
          <w:rFonts w:ascii="Arial" w:eastAsia="華康娃娃體(P)" w:hAnsi="Arial"/>
          <w:sz w:val="26"/>
        </w:rPr>
        <w:t xml:space="preserve"> &amp;= "0"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Next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    </w:t>
      </w:r>
      <w:proofErr w:type="spellStart"/>
      <w:r w:rsidRPr="00A1600E">
        <w:rPr>
          <w:rFonts w:ascii="Arial" w:eastAsia="華康娃娃體(P)" w:hAnsi="Arial"/>
          <w:sz w:val="26"/>
        </w:rPr>
        <w:t>sw.WriteLine</w:t>
      </w:r>
      <w:proofErr w:type="spellEnd"/>
      <w:r w:rsidRPr="00A1600E">
        <w:rPr>
          <w:rFonts w:ascii="Arial" w:eastAsia="華康娃娃體(P)" w:hAnsi="Arial"/>
          <w:sz w:val="26"/>
        </w:rPr>
        <w:t xml:space="preserve">(r &amp; </w:t>
      </w:r>
      <w:proofErr w:type="gramStart"/>
      <w:r w:rsidRPr="00A1600E">
        <w:rPr>
          <w:rFonts w:ascii="Arial" w:eastAsia="華康娃娃體(P)" w:hAnsi="Arial"/>
          <w:sz w:val="26"/>
        </w:rPr>
        <w:t>o1(</w:t>
      </w:r>
      <w:proofErr w:type="gramEnd"/>
      <w:r w:rsidRPr="00A1600E">
        <w:rPr>
          <w:rFonts w:ascii="Arial" w:eastAsia="華康娃娃體(P)" w:hAnsi="Arial"/>
          <w:sz w:val="26"/>
        </w:rPr>
        <w:t>0))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    </w:t>
      </w:r>
      <w:proofErr w:type="spellStart"/>
      <w:r w:rsidRPr="00A1600E">
        <w:rPr>
          <w:rFonts w:ascii="Arial" w:eastAsia="華康娃娃體(P)" w:hAnsi="Arial" w:hint="eastAsia"/>
          <w:sz w:val="26"/>
        </w:rPr>
        <w:t>sw.Flush</w:t>
      </w:r>
      <w:proofErr w:type="spellEnd"/>
      <w:r w:rsidRPr="00A1600E">
        <w:rPr>
          <w:rFonts w:ascii="Arial" w:eastAsia="華康娃娃體(P)" w:hAnsi="Arial" w:hint="eastAsia"/>
          <w:sz w:val="26"/>
        </w:rPr>
        <w:t xml:space="preserve">() : </w:t>
      </w:r>
      <w:proofErr w:type="spellStart"/>
      <w:r w:rsidRPr="00A1600E">
        <w:rPr>
          <w:rFonts w:ascii="Arial" w:eastAsia="華康娃娃體(P)" w:hAnsi="Arial" w:hint="eastAsia"/>
          <w:sz w:val="26"/>
        </w:rPr>
        <w:t>sw.Close</w:t>
      </w:r>
      <w:proofErr w:type="spellEnd"/>
      <w:r w:rsidRPr="00A1600E">
        <w:rPr>
          <w:rFonts w:ascii="Arial" w:eastAsia="華康娃娃體(P)" w:hAnsi="Arial" w:hint="eastAsia"/>
          <w:sz w:val="26"/>
        </w:rPr>
        <w:t>() '</w:t>
      </w:r>
      <w:r w:rsidRPr="00A1600E">
        <w:rPr>
          <w:rFonts w:ascii="Arial" w:eastAsia="華康娃娃體(P)" w:hAnsi="Arial" w:hint="eastAsia"/>
          <w:sz w:val="26"/>
        </w:rPr>
        <w:t>存檔</w:t>
      </w:r>
      <w:r w:rsidRPr="00A1600E">
        <w:rPr>
          <w:rFonts w:ascii="Arial" w:eastAsia="華康娃娃體(P)" w:hAnsi="Arial" w:hint="eastAsia"/>
          <w:sz w:val="26"/>
        </w:rPr>
        <w:t xml:space="preserve">  </w:t>
      </w:r>
      <w:r w:rsidRPr="00A1600E">
        <w:rPr>
          <w:rFonts w:ascii="Arial" w:eastAsia="華康娃娃體(P)" w:hAnsi="Arial" w:hint="eastAsia"/>
          <w:sz w:val="26"/>
        </w:rPr>
        <w:t>關閉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 w:hint="eastAsia"/>
          <w:sz w:val="26"/>
        </w:rPr>
        <w:t xml:space="preserve">        End '</w:t>
      </w:r>
      <w:r w:rsidRPr="00A1600E">
        <w:rPr>
          <w:rFonts w:ascii="Arial" w:eastAsia="華康娃娃體(P)" w:hAnsi="Arial" w:hint="eastAsia"/>
          <w:sz w:val="26"/>
        </w:rPr>
        <w:t>結束</w:t>
      </w:r>
    </w:p>
    <w:p w:rsidR="00A1600E" w:rsidRPr="00A1600E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 xml:space="preserve">    End Sub</w:t>
      </w:r>
    </w:p>
    <w:p w:rsidR="00A1600E" w:rsidRPr="006E4314" w:rsidRDefault="00A1600E" w:rsidP="00A1600E">
      <w:pPr>
        <w:jc w:val="both"/>
        <w:rPr>
          <w:rFonts w:ascii="Arial" w:eastAsia="華康娃娃體(P)" w:hAnsi="Arial"/>
          <w:sz w:val="26"/>
        </w:rPr>
      </w:pPr>
      <w:r w:rsidRPr="00A1600E">
        <w:rPr>
          <w:rFonts w:ascii="Arial" w:eastAsia="華康娃娃體(P)" w:hAnsi="Arial"/>
          <w:sz w:val="26"/>
        </w:rPr>
        <w:t>End Class</w:t>
      </w:r>
    </w:p>
    <w:sectPr w:rsidR="00A1600E" w:rsidRPr="006E4314" w:rsidSect="00E25D65">
      <w:headerReference w:type="default" r:id="rId24"/>
      <w:footerReference w:type="default" r:id="rId25"/>
      <w:pgSz w:w="16838" w:h="11906" w:orient="landscape"/>
      <w:pgMar w:top="1134" w:right="851" w:bottom="1418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19A7" w:rsidRDefault="00C419A7" w:rsidP="0010574A">
      <w:r>
        <w:separator/>
      </w:r>
    </w:p>
  </w:endnote>
  <w:endnote w:type="continuationSeparator" w:id="0">
    <w:p w:rsidR="00C419A7" w:rsidRDefault="00C419A7" w:rsidP="001057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華康娃娃體(P)">
    <w:panose1 w:val="02010600010101010101"/>
    <w:charset w:val="88"/>
    <w:family w:val="auto"/>
    <w:pitch w:val="variable"/>
    <w:sig w:usb0="80000001" w:usb1="28091800" w:usb2="00000016" w:usb3="00000000" w:csb0="00100000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574A" w:rsidRPr="00E25D65" w:rsidRDefault="0010574A" w:rsidP="0010574A">
    <w:pPr>
      <w:pStyle w:val="a7"/>
      <w:jc w:val="center"/>
      <w:rPr>
        <w:rFonts w:eastAsia="微軟正黑體"/>
      </w:rPr>
    </w:pPr>
    <w:r w:rsidRPr="00E25D65">
      <w:rPr>
        <w:rFonts w:eastAsia="微軟正黑體" w:hint="eastAsia"/>
      </w:rPr>
      <w:t>第</w:t>
    </w:r>
    <w:r w:rsidRPr="00E25D65">
      <w:rPr>
        <w:rFonts w:eastAsia="微軟正黑體"/>
      </w:rPr>
      <w:fldChar w:fldCharType="begin"/>
    </w:r>
    <w:r w:rsidRPr="00E25D65">
      <w:rPr>
        <w:rFonts w:eastAsia="微軟正黑體"/>
      </w:rPr>
      <w:instrText>PAGE   \* MERGEFORMAT</w:instrText>
    </w:r>
    <w:r w:rsidRPr="00E25D65">
      <w:rPr>
        <w:rFonts w:eastAsia="微軟正黑體"/>
      </w:rPr>
      <w:fldChar w:fldCharType="separate"/>
    </w:r>
    <w:r w:rsidR="003B6E0F" w:rsidRPr="003B6E0F">
      <w:rPr>
        <w:rFonts w:eastAsia="微軟正黑體"/>
        <w:noProof/>
        <w:lang w:val="zh-TW"/>
      </w:rPr>
      <w:t>26</w:t>
    </w:r>
    <w:r w:rsidRPr="00E25D65">
      <w:rPr>
        <w:rFonts w:eastAsia="微軟正黑體"/>
      </w:rPr>
      <w:fldChar w:fldCharType="end"/>
    </w:r>
    <w:r w:rsidRPr="00E25D65">
      <w:rPr>
        <w:rFonts w:eastAsia="微軟正黑體" w:hint="eastAsia"/>
      </w:rPr>
      <w:t>頁</w:t>
    </w:r>
    <w:r w:rsidR="003B6E0F">
      <w:rPr>
        <w:rFonts w:eastAsia="微軟正黑體" w:hint="eastAsia"/>
      </w:rPr>
      <w:t>／共</w:t>
    </w:r>
    <w:r w:rsidR="003B6E0F">
      <w:rPr>
        <w:rFonts w:eastAsia="微軟正黑體" w:hint="eastAsia"/>
      </w:rPr>
      <w:t>29</w:t>
    </w:r>
    <w:r w:rsidR="003B6E0F">
      <w:rPr>
        <w:rFonts w:eastAsia="微軟正黑體" w:hint="eastAsia"/>
      </w:rPr>
      <w:t>頁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19A7" w:rsidRDefault="00C419A7" w:rsidP="0010574A">
      <w:r>
        <w:separator/>
      </w:r>
    </w:p>
  </w:footnote>
  <w:footnote w:type="continuationSeparator" w:id="0">
    <w:p w:rsidR="00C419A7" w:rsidRDefault="00C419A7" w:rsidP="0010574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1BF9" w:rsidRPr="00391BF9" w:rsidRDefault="00391BF9" w:rsidP="00391BF9">
    <w:pPr>
      <w:pStyle w:val="a5"/>
      <w:jc w:val="right"/>
      <w:rPr>
        <w:rFonts w:eastAsia="華康娃娃體(P)"/>
        <w:sz w:val="22"/>
      </w:rPr>
    </w:pPr>
    <w:proofErr w:type="gramStart"/>
    <w:r w:rsidRPr="00391BF9">
      <w:rPr>
        <w:rFonts w:eastAsia="華康娃娃體(P)" w:hint="eastAsia"/>
        <w:sz w:val="22"/>
      </w:rPr>
      <w:t>余</w:t>
    </w:r>
    <w:proofErr w:type="gramEnd"/>
    <w:r w:rsidRPr="00391BF9">
      <w:rPr>
        <w:rFonts w:eastAsia="華康娃娃體(P)" w:hint="eastAsia"/>
        <w:sz w:val="22"/>
      </w:rPr>
      <w:t>若</w:t>
    </w:r>
    <w:proofErr w:type="gramStart"/>
    <w:r w:rsidRPr="00391BF9">
      <w:rPr>
        <w:rFonts w:eastAsia="華康娃娃體(P)" w:hint="eastAsia"/>
        <w:sz w:val="22"/>
      </w:rPr>
      <w:t>榛</w:t>
    </w:r>
    <w:proofErr w:type="gramEnd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F4097E"/>
    <w:multiLevelType w:val="hybridMultilevel"/>
    <w:tmpl w:val="F15E6620"/>
    <w:lvl w:ilvl="0" w:tplc="19D2F0FE">
      <w:start w:val="1"/>
      <w:numFmt w:val="decimal"/>
      <w:suff w:val="space"/>
      <w:lvlText w:val="%1."/>
      <w:lvlJc w:val="left"/>
      <w:pPr>
        <w:ind w:left="609" w:hanging="45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4"/>
        </w:tabs>
        <w:ind w:left="1524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4"/>
        </w:tabs>
        <w:ind w:left="2004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4"/>
        </w:tabs>
        <w:ind w:left="2484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4"/>
        </w:tabs>
        <w:ind w:left="2964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4"/>
        </w:tabs>
        <w:ind w:left="3444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4"/>
        </w:tabs>
        <w:ind w:left="3924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4"/>
        </w:tabs>
        <w:ind w:left="4404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4"/>
        </w:tabs>
        <w:ind w:left="4884" w:hanging="480"/>
      </w:pPr>
    </w:lvl>
  </w:abstractNum>
  <w:abstractNum w:abstractNumId="1">
    <w:nsid w:val="7A322D10"/>
    <w:multiLevelType w:val="hybridMultilevel"/>
    <w:tmpl w:val="ECB21A80"/>
    <w:lvl w:ilvl="0" w:tplc="D8B89B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33FAA"/>
    <w:rsid w:val="000754E1"/>
    <w:rsid w:val="0010574A"/>
    <w:rsid w:val="0021171C"/>
    <w:rsid w:val="00391BF9"/>
    <w:rsid w:val="003B6E0F"/>
    <w:rsid w:val="003F7614"/>
    <w:rsid w:val="006E4314"/>
    <w:rsid w:val="00750D08"/>
    <w:rsid w:val="008219F5"/>
    <w:rsid w:val="00933FAA"/>
    <w:rsid w:val="009E19A3"/>
    <w:rsid w:val="00A1600E"/>
    <w:rsid w:val="00A57A22"/>
    <w:rsid w:val="00C419A7"/>
    <w:rsid w:val="00DB1522"/>
    <w:rsid w:val="00E25D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3FAA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semiHidden/>
    <w:rsid w:val="00933FAA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kern w:val="0"/>
    </w:rPr>
  </w:style>
  <w:style w:type="paragraph" w:styleId="a3">
    <w:name w:val="Balloon Text"/>
    <w:basedOn w:val="a"/>
    <w:link w:val="a4"/>
    <w:uiPriority w:val="99"/>
    <w:semiHidden/>
    <w:unhideWhenUsed/>
    <w:rsid w:val="00933FAA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933FAA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1057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10574A"/>
    <w:rPr>
      <w:rFonts w:ascii="Times New Roman" w:eastAsia="新細明體" w:hAnsi="Times New Roman" w:cs="Times New Roman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1057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10574A"/>
    <w:rPr>
      <w:rFonts w:ascii="Times New Roman" w:eastAsia="新細明體" w:hAnsi="Times New Roman" w:cs="Times New Roman"/>
      <w:sz w:val="20"/>
      <w:szCs w:val="20"/>
    </w:rPr>
  </w:style>
  <w:style w:type="paragraph" w:styleId="a9">
    <w:name w:val="List Paragraph"/>
    <w:basedOn w:val="a"/>
    <w:uiPriority w:val="34"/>
    <w:qFormat/>
    <w:rsid w:val="0021171C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3FAA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semiHidden/>
    <w:rsid w:val="00933FAA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kern w:val="0"/>
    </w:rPr>
  </w:style>
  <w:style w:type="paragraph" w:styleId="a3">
    <w:name w:val="Balloon Text"/>
    <w:basedOn w:val="a"/>
    <w:link w:val="a4"/>
    <w:uiPriority w:val="99"/>
    <w:semiHidden/>
    <w:unhideWhenUsed/>
    <w:rsid w:val="00933FAA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933FAA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1057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10574A"/>
    <w:rPr>
      <w:rFonts w:ascii="Times New Roman" w:eastAsia="新細明體" w:hAnsi="Times New Roman" w:cs="Times New Roman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10574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10574A"/>
    <w:rPr>
      <w:rFonts w:ascii="Times New Roman" w:eastAsia="新細明體" w:hAnsi="Times New Roman" w:cs="Times New Roman"/>
      <w:sz w:val="20"/>
      <w:szCs w:val="20"/>
    </w:rPr>
  </w:style>
  <w:style w:type="paragraph" w:styleId="a9">
    <w:name w:val="List Paragraph"/>
    <w:basedOn w:val="a"/>
    <w:uiPriority w:val="34"/>
    <w:qFormat/>
    <w:rsid w:val="0021171C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3.w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29</Pages>
  <Words>3057</Words>
  <Characters>17428</Characters>
  <Application>Microsoft Office Word</Application>
  <DocSecurity>0</DocSecurity>
  <Lines>145</Lines>
  <Paragraphs>40</Paragraphs>
  <ScaleCrop>false</ScaleCrop>
  <Company/>
  <LinksUpToDate>false</LinksUpToDate>
  <CharactersWithSpaces>204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User</dc:creator>
  <cp:keywords/>
  <dc:description/>
  <cp:lastModifiedBy>TestUser</cp:lastModifiedBy>
  <cp:revision>10</cp:revision>
  <dcterms:created xsi:type="dcterms:W3CDTF">2012-05-09T09:41:00Z</dcterms:created>
  <dcterms:modified xsi:type="dcterms:W3CDTF">2012-05-11T09:58:00Z</dcterms:modified>
</cp:coreProperties>
</file>